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0645752" w14:textId="77777777" w:rsidR="00BA1E45" w:rsidRPr="000B534D" w:rsidRDefault="00BA1E45" w:rsidP="00BA1E45">
      <w:pPr>
        <w:ind w:firstLineChars="200" w:firstLine="480"/>
        <w:rPr>
          <w:rFonts w:ascii="宋体" w:hAnsi="宋体" w:cs="仿宋"/>
          <w:sz w:val="24"/>
        </w:rPr>
      </w:pPr>
    </w:p>
    <w:p w14:paraId="24769605" w14:textId="4921D185" w:rsidR="00BA1E45" w:rsidRPr="000B534D" w:rsidRDefault="00BA1E45" w:rsidP="00BA1E45">
      <w:pPr>
        <w:ind w:firstLineChars="200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noProof/>
          <w:sz w:val="24"/>
        </w:rPr>
        <w:drawing>
          <wp:inline distT="0" distB="0" distL="0" distR="0" wp14:anchorId="6A17F5AC" wp14:editId="3C8B5AA9">
            <wp:extent cx="698500" cy="716280"/>
            <wp:effectExtent l="0" t="0" r="6350" b="7620"/>
            <wp:docPr id="2" name="图片 2" descr="36_54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36_542_1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98500" cy="71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0B534D">
        <w:rPr>
          <w:rFonts w:ascii="宋体" w:hAnsi="宋体" w:hint="eastAsia"/>
          <w:sz w:val="24"/>
        </w:rPr>
        <w:t xml:space="preserve"> </w:t>
      </w:r>
      <w:r w:rsidRPr="000B534D">
        <w:rPr>
          <w:rFonts w:ascii="宋体" w:hAnsi="宋体" w:hint="eastAsia"/>
          <w:noProof/>
          <w:sz w:val="24"/>
        </w:rPr>
        <w:drawing>
          <wp:inline distT="0" distB="0" distL="0" distR="0" wp14:anchorId="3438C182" wp14:editId="47E6D75F">
            <wp:extent cx="2812415" cy="560705"/>
            <wp:effectExtent l="0" t="0" r="6985" b="0"/>
            <wp:docPr id="1" name="图片 1" descr="毛体（河南理工大学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毛体（河南理工大学）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12415" cy="5607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465FE41" w14:textId="77777777" w:rsidR="00BA1E45" w:rsidRPr="000B534D" w:rsidRDefault="00BA1E45" w:rsidP="00BA1E45">
      <w:pPr>
        <w:jc w:val="center"/>
        <w:rPr>
          <w:rFonts w:ascii="宋体" w:hAnsi="宋体"/>
          <w:b/>
          <w:bCs/>
          <w:spacing w:val="36"/>
          <w:sz w:val="24"/>
        </w:rPr>
      </w:pPr>
    </w:p>
    <w:p w14:paraId="07D7F3EF" w14:textId="77777777" w:rsidR="00BA1E45" w:rsidRPr="000B534D" w:rsidRDefault="00BA1E45" w:rsidP="00BA1E45">
      <w:pPr>
        <w:spacing w:afterLines="100" w:after="312"/>
        <w:jc w:val="center"/>
        <w:rPr>
          <w:rFonts w:ascii="宋体" w:hAnsi="宋体"/>
          <w:b/>
          <w:bCs/>
          <w:spacing w:val="36"/>
          <w:sz w:val="24"/>
        </w:rPr>
      </w:pPr>
      <w:r w:rsidRPr="000B534D">
        <w:rPr>
          <w:rFonts w:ascii="宋体" w:hAnsi="宋体" w:hint="eastAsia"/>
          <w:b/>
          <w:bCs/>
          <w:spacing w:val="36"/>
          <w:sz w:val="24"/>
        </w:rPr>
        <w:t>《数据库系统</w:t>
      </w:r>
      <w:r w:rsidRPr="000B534D">
        <w:rPr>
          <w:rFonts w:ascii="宋体" w:hAnsi="宋体"/>
          <w:b/>
          <w:bCs/>
          <w:spacing w:val="36"/>
          <w:sz w:val="24"/>
        </w:rPr>
        <w:t>原理</w:t>
      </w:r>
      <w:r w:rsidRPr="000B534D">
        <w:rPr>
          <w:rFonts w:ascii="宋体" w:hAnsi="宋体" w:hint="eastAsia"/>
          <w:b/>
          <w:bCs/>
          <w:spacing w:val="36"/>
          <w:sz w:val="24"/>
        </w:rPr>
        <w:t>》</w:t>
      </w:r>
    </w:p>
    <w:p w14:paraId="02B5D618" w14:textId="77777777" w:rsidR="00BA1E45" w:rsidRPr="000B534D" w:rsidRDefault="00BA1E45" w:rsidP="00BA1E45">
      <w:pPr>
        <w:spacing w:afterLines="100" w:after="312"/>
        <w:jc w:val="center"/>
        <w:rPr>
          <w:rFonts w:ascii="宋体" w:hAnsi="宋体"/>
          <w:b/>
          <w:bCs/>
          <w:spacing w:val="36"/>
          <w:sz w:val="24"/>
        </w:rPr>
      </w:pPr>
      <w:r w:rsidRPr="000B534D">
        <w:rPr>
          <w:rFonts w:ascii="宋体" w:hAnsi="宋体" w:hint="eastAsia"/>
          <w:b/>
          <w:bCs/>
          <w:spacing w:val="36"/>
          <w:sz w:val="24"/>
        </w:rPr>
        <w:t xml:space="preserve">课程设计报告  </w:t>
      </w:r>
    </w:p>
    <w:p w14:paraId="14E30806" w14:textId="77777777" w:rsidR="00BA1E45" w:rsidRPr="000B534D" w:rsidRDefault="00BA1E45" w:rsidP="00BA1E45">
      <w:pPr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　　　　　　　　　　（20</w:t>
      </w:r>
      <w:r w:rsidRPr="000B534D">
        <w:rPr>
          <w:rFonts w:ascii="宋体" w:hAnsi="宋体"/>
          <w:sz w:val="24"/>
        </w:rPr>
        <w:t>19—</w:t>
      </w:r>
      <w:r w:rsidRPr="000B534D">
        <w:rPr>
          <w:rFonts w:ascii="宋体" w:hAnsi="宋体" w:hint="eastAsia"/>
          <w:sz w:val="24"/>
        </w:rPr>
        <w:t>20</w:t>
      </w:r>
      <w:r w:rsidRPr="000B534D">
        <w:rPr>
          <w:rFonts w:ascii="宋体" w:hAnsi="宋体"/>
          <w:sz w:val="24"/>
        </w:rPr>
        <w:t>20</w:t>
      </w:r>
      <w:r w:rsidRPr="000B534D">
        <w:rPr>
          <w:rFonts w:ascii="宋体" w:hAnsi="宋体" w:hint="eastAsia"/>
          <w:sz w:val="24"/>
        </w:rPr>
        <w:t>学年第一学期）</w:t>
      </w:r>
    </w:p>
    <w:p w14:paraId="64B79596" w14:textId="77777777" w:rsidR="00BA1E45" w:rsidRPr="000B534D" w:rsidRDefault="00BA1E45" w:rsidP="00BA1E45">
      <w:pPr>
        <w:rPr>
          <w:rFonts w:ascii="宋体" w:hAnsi="宋体"/>
          <w:sz w:val="24"/>
        </w:rPr>
      </w:pPr>
    </w:p>
    <w:p w14:paraId="71F2904D" w14:textId="77777777" w:rsidR="00BA1E45" w:rsidRPr="000B534D" w:rsidRDefault="00BA1E45" w:rsidP="00BA1E45">
      <w:pPr>
        <w:rPr>
          <w:rFonts w:ascii="宋体" w:hAnsi="宋体"/>
          <w:sz w:val="24"/>
        </w:rPr>
      </w:pPr>
    </w:p>
    <w:p w14:paraId="0196E0FF" w14:textId="77777777" w:rsidR="00BA1E45" w:rsidRPr="000B534D" w:rsidRDefault="00BA1E45" w:rsidP="00BA1E45">
      <w:pPr>
        <w:rPr>
          <w:rFonts w:ascii="宋体" w:hAnsi="宋体"/>
          <w:sz w:val="24"/>
        </w:rPr>
      </w:pPr>
    </w:p>
    <w:p w14:paraId="14425667" w14:textId="77777777" w:rsidR="00BA1E45" w:rsidRPr="000B534D" w:rsidRDefault="00BA1E45" w:rsidP="00BA1E45">
      <w:pPr>
        <w:rPr>
          <w:rFonts w:ascii="宋体" w:hAnsi="宋体"/>
          <w:sz w:val="24"/>
        </w:rPr>
      </w:pPr>
    </w:p>
    <w:p w14:paraId="4FF97700" w14:textId="19204BAE" w:rsidR="00BA1E45" w:rsidRPr="000B534D" w:rsidRDefault="00BA1E45" w:rsidP="00BA1E45">
      <w:pPr>
        <w:ind w:firstLineChars="700" w:firstLine="1680"/>
        <w:rPr>
          <w:rFonts w:ascii="宋体" w:hAnsi="宋体"/>
          <w:sz w:val="24"/>
          <w:u w:val="single"/>
        </w:rPr>
      </w:pPr>
      <w:r w:rsidRPr="000B534D">
        <w:rPr>
          <w:rFonts w:ascii="宋体" w:hAnsi="宋体" w:hint="eastAsia"/>
          <w:sz w:val="24"/>
        </w:rPr>
        <w:t>题    目</w:t>
      </w:r>
      <w:r w:rsidRPr="000B534D">
        <w:rPr>
          <w:rFonts w:ascii="宋体" w:hAnsi="宋体"/>
          <w:sz w:val="24"/>
          <w:u w:val="single"/>
        </w:rPr>
        <w:t xml:space="preserve">   </w:t>
      </w:r>
      <w:r w:rsidR="00D0377C" w:rsidRPr="000B534D">
        <w:rPr>
          <w:rFonts w:ascii="宋体" w:hAnsi="宋体"/>
          <w:sz w:val="24"/>
          <w:u w:val="single"/>
        </w:rPr>
        <w:t xml:space="preserve">   </w:t>
      </w:r>
      <w:r w:rsidR="003A70F0" w:rsidRPr="000B534D">
        <w:rPr>
          <w:rFonts w:ascii="宋体" w:hAnsi="宋体" w:hint="eastAsia"/>
          <w:sz w:val="24"/>
          <w:u w:val="single"/>
        </w:rPr>
        <w:t>仓库管理系统</w:t>
      </w:r>
      <w:r w:rsidRPr="000B534D">
        <w:rPr>
          <w:rFonts w:ascii="宋体" w:hAnsi="宋体"/>
          <w:sz w:val="24"/>
          <w:u w:val="single"/>
        </w:rPr>
        <w:t xml:space="preserve">      </w:t>
      </w:r>
    </w:p>
    <w:p w14:paraId="30570837" w14:textId="76789A3F" w:rsidR="00BA1E45" w:rsidRPr="000B534D" w:rsidRDefault="00BA1E45" w:rsidP="00BA1E45">
      <w:pPr>
        <w:ind w:firstLineChars="700" w:firstLine="1680"/>
        <w:rPr>
          <w:rFonts w:ascii="宋体" w:hAnsi="宋体"/>
          <w:sz w:val="24"/>
          <w:u w:val="single"/>
        </w:rPr>
      </w:pPr>
      <w:r w:rsidRPr="000B534D">
        <w:rPr>
          <w:rFonts w:ascii="宋体" w:hAnsi="宋体" w:hint="eastAsia"/>
          <w:sz w:val="24"/>
        </w:rPr>
        <w:t>学生姓名</w:t>
      </w:r>
      <w:r w:rsidRPr="000B534D">
        <w:rPr>
          <w:rFonts w:ascii="宋体" w:hAnsi="宋体" w:hint="eastAsia"/>
          <w:sz w:val="24"/>
          <w:u w:val="single"/>
        </w:rPr>
        <w:t xml:space="preserve">         </w:t>
      </w:r>
      <w:r w:rsidR="00B64960" w:rsidRPr="000B534D">
        <w:rPr>
          <w:rFonts w:ascii="宋体" w:hAnsi="宋体" w:hint="eastAsia"/>
          <w:sz w:val="24"/>
          <w:u w:val="single"/>
        </w:rPr>
        <w:t>赵 猛</w:t>
      </w:r>
      <w:r w:rsidRPr="000B534D">
        <w:rPr>
          <w:rFonts w:ascii="宋体" w:hAnsi="宋体" w:hint="eastAsia"/>
          <w:sz w:val="24"/>
          <w:u w:val="single"/>
        </w:rPr>
        <w:t xml:space="preserve">          </w:t>
      </w:r>
    </w:p>
    <w:p w14:paraId="15E2F39C" w14:textId="2760727F" w:rsidR="00BA1E45" w:rsidRPr="000B534D" w:rsidRDefault="00BA1E45" w:rsidP="00BA1E45">
      <w:pPr>
        <w:ind w:firstLineChars="700" w:firstLine="1680"/>
        <w:rPr>
          <w:rFonts w:ascii="宋体" w:hAnsi="宋体"/>
          <w:sz w:val="24"/>
          <w:u w:val="single"/>
        </w:rPr>
      </w:pPr>
      <w:r w:rsidRPr="000B534D">
        <w:rPr>
          <w:rFonts w:ascii="宋体" w:hAnsi="宋体" w:hint="eastAsia"/>
          <w:sz w:val="24"/>
        </w:rPr>
        <w:t>专业班级</w:t>
      </w:r>
      <w:r w:rsidRPr="000B534D">
        <w:rPr>
          <w:rFonts w:ascii="宋体" w:hAnsi="宋体" w:hint="eastAsia"/>
          <w:sz w:val="24"/>
          <w:u w:val="single"/>
        </w:rPr>
        <w:t xml:space="preserve">       </w:t>
      </w:r>
      <w:r w:rsidR="00B442C7" w:rsidRPr="000B534D">
        <w:rPr>
          <w:rFonts w:ascii="宋体" w:hAnsi="宋体" w:hint="eastAsia"/>
          <w:sz w:val="24"/>
          <w:u w:val="single"/>
        </w:rPr>
        <w:t>计实验17-1</w:t>
      </w:r>
      <w:r w:rsidRPr="000B534D">
        <w:rPr>
          <w:rFonts w:ascii="宋体" w:hAnsi="宋体" w:hint="eastAsia"/>
          <w:sz w:val="24"/>
          <w:u w:val="single"/>
        </w:rPr>
        <w:t xml:space="preserve">       </w:t>
      </w:r>
    </w:p>
    <w:p w14:paraId="3EA8620B" w14:textId="03F6C0CD" w:rsidR="00BA1E45" w:rsidRPr="000B534D" w:rsidRDefault="00BA1E45" w:rsidP="00BA1E45">
      <w:pPr>
        <w:ind w:firstLineChars="700" w:firstLine="16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学生学号</w:t>
      </w:r>
      <w:r w:rsidRPr="000B534D">
        <w:rPr>
          <w:rFonts w:ascii="宋体" w:hAnsi="宋体"/>
          <w:sz w:val="24"/>
          <w:u w:val="single"/>
        </w:rPr>
        <w:t xml:space="preserve">   </w:t>
      </w:r>
      <w:r w:rsidR="005254F2" w:rsidRPr="000B534D">
        <w:rPr>
          <w:rFonts w:ascii="宋体" w:hAnsi="宋体"/>
          <w:sz w:val="24"/>
          <w:u w:val="single"/>
        </w:rPr>
        <w:t xml:space="preserve">    </w:t>
      </w:r>
      <w:r w:rsidR="00330519" w:rsidRPr="000B534D">
        <w:rPr>
          <w:rFonts w:ascii="宋体" w:hAnsi="宋体" w:hint="eastAsia"/>
          <w:sz w:val="24"/>
          <w:u w:val="single"/>
        </w:rPr>
        <w:t>311709000714</w:t>
      </w:r>
      <w:r w:rsidRPr="000B534D">
        <w:rPr>
          <w:rFonts w:ascii="宋体" w:hAnsi="宋体"/>
          <w:sz w:val="24"/>
          <w:u w:val="single"/>
        </w:rPr>
        <w:t xml:space="preserve">     </w:t>
      </w:r>
    </w:p>
    <w:p w14:paraId="5CC60694" w14:textId="327DBE2F" w:rsidR="00BA1E45" w:rsidRPr="000B534D" w:rsidRDefault="00BA1E45" w:rsidP="00BA1E45">
      <w:pPr>
        <w:ind w:firstLineChars="700" w:firstLine="16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教师姓名</w:t>
      </w:r>
      <w:r w:rsidRPr="000B534D">
        <w:rPr>
          <w:rFonts w:ascii="宋体" w:hAnsi="宋体"/>
          <w:sz w:val="24"/>
          <w:u w:val="single"/>
        </w:rPr>
        <w:t xml:space="preserve">         </w:t>
      </w:r>
      <w:r w:rsidRPr="000B534D">
        <w:rPr>
          <w:rFonts w:ascii="宋体" w:hAnsi="宋体" w:hint="eastAsia"/>
          <w:sz w:val="24"/>
          <w:u w:val="single"/>
        </w:rPr>
        <w:t xml:space="preserve">吴 岩        </w:t>
      </w:r>
      <w:r w:rsidR="00E4465D" w:rsidRPr="000B534D">
        <w:rPr>
          <w:rFonts w:ascii="宋体" w:hAnsi="宋体"/>
          <w:sz w:val="24"/>
          <w:u w:val="single"/>
        </w:rPr>
        <w:t xml:space="preserve"> </w:t>
      </w:r>
      <w:r w:rsidRPr="000B534D">
        <w:rPr>
          <w:rFonts w:ascii="宋体" w:hAnsi="宋体" w:hint="eastAsia"/>
          <w:sz w:val="24"/>
          <w:u w:val="single"/>
        </w:rPr>
        <w:t xml:space="preserve"> </w:t>
      </w:r>
    </w:p>
    <w:p w14:paraId="33F739A7" w14:textId="77777777" w:rsidR="00BA1E45" w:rsidRPr="000B534D" w:rsidRDefault="00BA1E45" w:rsidP="00BA1E45">
      <w:pPr>
        <w:ind w:firstLineChars="700" w:firstLine="1680"/>
        <w:rPr>
          <w:rFonts w:ascii="宋体" w:hAnsi="宋体"/>
          <w:b/>
          <w:sz w:val="24"/>
        </w:rPr>
      </w:pPr>
      <w:r w:rsidRPr="000B534D">
        <w:rPr>
          <w:rFonts w:ascii="宋体" w:hAnsi="宋体" w:hint="eastAsia"/>
          <w:sz w:val="24"/>
        </w:rPr>
        <w:t>成    绩</w:t>
      </w:r>
      <w:r w:rsidRPr="000B534D">
        <w:rPr>
          <w:rFonts w:ascii="宋体" w:hAnsi="宋体" w:hint="eastAsia"/>
          <w:b/>
          <w:sz w:val="24"/>
        </w:rPr>
        <w:t>：</w:t>
      </w:r>
    </w:p>
    <w:p w14:paraId="2E6B8600" w14:textId="77777777" w:rsidR="00BA1E45" w:rsidRPr="000B534D" w:rsidRDefault="00BA1E45" w:rsidP="00BA1E45">
      <w:pPr>
        <w:ind w:firstLineChars="500" w:firstLine="1205"/>
        <w:rPr>
          <w:rFonts w:ascii="宋体" w:hAnsi="宋体"/>
          <w:sz w:val="24"/>
        </w:rPr>
      </w:pPr>
      <w:r w:rsidRPr="000B534D">
        <w:rPr>
          <w:rFonts w:ascii="宋体" w:hAnsi="宋体" w:hint="eastAsia"/>
          <w:b/>
          <w:sz w:val="24"/>
        </w:rPr>
        <w:t xml:space="preserve"> </w:t>
      </w:r>
      <w:r w:rsidRPr="000B534D">
        <w:rPr>
          <w:rFonts w:ascii="宋体" w:hAnsi="宋体"/>
          <w:b/>
          <w:sz w:val="24"/>
        </w:rPr>
        <w:t xml:space="preserve">  </w:t>
      </w:r>
      <w:r w:rsidRPr="000B534D">
        <w:rPr>
          <w:rFonts w:ascii="宋体" w:hAnsi="宋体" w:hint="eastAsia"/>
          <w:b/>
          <w:sz w:val="24"/>
        </w:rPr>
        <w:t xml:space="preserve"> </w:t>
      </w:r>
      <w:r w:rsidRPr="000B534D">
        <w:rPr>
          <w:rFonts w:ascii="宋体" w:hAnsi="宋体" w:hint="eastAsia"/>
          <w:sz w:val="24"/>
        </w:rPr>
        <w:t>评    语：</w:t>
      </w:r>
    </w:p>
    <w:p w14:paraId="6E0068AB" w14:textId="77777777" w:rsidR="00BA1E45" w:rsidRPr="000B534D" w:rsidRDefault="00BA1E45" w:rsidP="00BA1E45">
      <w:pPr>
        <w:ind w:firstLineChars="500" w:firstLine="1200"/>
        <w:rPr>
          <w:rFonts w:ascii="宋体" w:hAnsi="宋体"/>
          <w:sz w:val="24"/>
        </w:rPr>
      </w:pPr>
    </w:p>
    <w:p w14:paraId="20BC4A94" w14:textId="77777777" w:rsidR="00BA1E45" w:rsidRPr="000B534D" w:rsidRDefault="00BA1E45" w:rsidP="00BA1E45">
      <w:pPr>
        <w:ind w:firstLineChars="500" w:firstLine="1200"/>
        <w:rPr>
          <w:rFonts w:ascii="宋体" w:hAnsi="宋体"/>
          <w:sz w:val="24"/>
        </w:rPr>
      </w:pPr>
    </w:p>
    <w:p w14:paraId="7285DD50" w14:textId="77777777" w:rsidR="00BA1E45" w:rsidRPr="000B534D" w:rsidRDefault="00BA1E45" w:rsidP="00BA1E45">
      <w:pPr>
        <w:ind w:firstLineChars="500" w:firstLine="1200"/>
        <w:rPr>
          <w:rFonts w:ascii="宋体" w:hAnsi="宋体"/>
          <w:sz w:val="24"/>
        </w:rPr>
      </w:pPr>
    </w:p>
    <w:p w14:paraId="14884631" w14:textId="77777777" w:rsidR="00BA1E45" w:rsidRPr="000B534D" w:rsidRDefault="00BA1E45" w:rsidP="00BA1E45">
      <w:pPr>
        <w:ind w:firstLineChars="500" w:firstLine="120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教师签名：</w:t>
      </w:r>
    </w:p>
    <w:p w14:paraId="4AF990A7" w14:textId="14461605" w:rsidR="003462CD" w:rsidRDefault="00BA1E45" w:rsidP="00BA1E45">
      <w:pPr>
        <w:ind w:firstLineChars="500" w:firstLine="120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</w:t>
      </w:r>
      <w:r w:rsidRPr="000B534D">
        <w:rPr>
          <w:rFonts w:ascii="宋体" w:hAnsi="宋体"/>
          <w:sz w:val="24"/>
        </w:rPr>
        <w:t xml:space="preserve">  </w:t>
      </w:r>
      <w:r w:rsidRPr="000B534D">
        <w:rPr>
          <w:rFonts w:ascii="宋体" w:hAnsi="宋体" w:hint="eastAsia"/>
          <w:sz w:val="24"/>
        </w:rPr>
        <w:t>日期：</w:t>
      </w:r>
    </w:p>
    <w:p w14:paraId="5FC77CAE" w14:textId="77777777" w:rsidR="003462CD" w:rsidRDefault="003462CD">
      <w:pPr>
        <w:rPr>
          <w:rFonts w:ascii="宋体" w:hAnsi="宋体"/>
          <w:sz w:val="24"/>
        </w:rPr>
      </w:pPr>
      <w:r>
        <w:rPr>
          <w:rFonts w:ascii="宋体" w:hAnsi="宋体"/>
          <w:sz w:val="24"/>
        </w:rPr>
        <w:br w:type="page"/>
      </w:r>
    </w:p>
    <w:p w14:paraId="410913B6" w14:textId="77777777" w:rsidR="00BA1E45" w:rsidRPr="003462CD" w:rsidRDefault="00BA1E45" w:rsidP="00BA1E45">
      <w:pPr>
        <w:ind w:firstLineChars="500" w:firstLine="1200"/>
        <w:rPr>
          <w:rFonts w:ascii="宋体" w:hAnsi="宋体"/>
          <w:sz w:val="24"/>
        </w:rPr>
      </w:pPr>
    </w:p>
    <w:p w14:paraId="48D5EE30" w14:textId="711F610E" w:rsidR="003F316A" w:rsidRPr="000B534D" w:rsidRDefault="003F316A" w:rsidP="00CD4DDE">
      <w:pPr>
        <w:spacing w:line="440" w:lineRule="exact"/>
        <w:ind w:firstLineChars="200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摘要</w:t>
      </w:r>
      <w:r w:rsidR="00AB4F10" w:rsidRPr="000B534D">
        <w:rPr>
          <w:rFonts w:ascii="宋体" w:hAnsi="宋体" w:hint="eastAsia"/>
          <w:sz w:val="24"/>
        </w:rPr>
        <w:t>：</w:t>
      </w:r>
      <w:r w:rsidR="004F1283" w:rsidRPr="000B534D">
        <w:rPr>
          <w:rFonts w:ascii="宋体" w:hAnsi="宋体" w:hint="eastAsia"/>
          <w:sz w:val="24"/>
        </w:rPr>
        <w:t>仓库管理系统对于一个企业来说是必不可少的组成部分。目前好多企业还停留在管理人员手工记录数据的最初阶段，手工记录对于规模小的企业来说还勉强可以接受，但对于信息量比较庞大，需要记录存档的数据比较多的高校来说，人工记录是相当麻烦的。而且当查找某条记录时，由于数据量庞大，还只能靠人工去一条一条的查找，这样不但麻烦还浪费了许多时间，效率也比较低。当今社会是飞速进步的世界，原始的记录方式已经被社会所淘汰了，计算机化管理正是适应时代的产物。信息</w:t>
      </w:r>
      <w:r w:rsidR="004F1283" w:rsidRPr="000B534D">
        <w:rPr>
          <w:rFonts w:ascii="宋体" w:hAnsi="宋体"/>
          <w:sz w:val="24"/>
        </w:rPr>
        <w:t>世界永远不会是一个平静的世界，当一种技术不能满足需求时，就会有新的技术诞生并取代旧技术。</w:t>
      </w:r>
      <w:r w:rsidR="004F1283" w:rsidRPr="000B534D">
        <w:rPr>
          <w:rFonts w:ascii="宋体" w:hAnsi="宋体" w:hint="eastAsia"/>
          <w:sz w:val="24"/>
        </w:rPr>
        <w:t>21世纪的今天,信息社会占着主流地位，计算机在各行各业中的运用已经得到普及，自动化、信息化的管理越来越广泛应用于各个领域。我们针对如此，设计了一套仓库管理系统。仓库管理系统采用的是计算机化管理，系统做的尽量人性化，使用者会感到操作非常方便，管理人员需要做的就是将数据输入到系统的数据库中去。由于数据库存储容量相当大，而且比较稳定，适合较长时间的保存，也不容易丢失。这无疑是为信息存储量比较大的企业提供了一个方便、快捷的操作方式。本系统具有运行速度快、安全性高、稳定性好的优点，并且具备修改功能，能够快速的查询企业所需的信息。</w:t>
      </w:r>
    </w:p>
    <w:p w14:paraId="201396EC" w14:textId="2A919355" w:rsidR="003F316A" w:rsidRPr="000B534D" w:rsidRDefault="003F316A" w:rsidP="00BA1E45">
      <w:pPr>
        <w:ind w:firstLineChars="500" w:firstLine="1200"/>
        <w:rPr>
          <w:rFonts w:ascii="宋体" w:hAnsi="宋体"/>
          <w:sz w:val="24"/>
        </w:rPr>
      </w:pPr>
    </w:p>
    <w:p w14:paraId="2DCDF52D" w14:textId="51439C42" w:rsidR="003F316A" w:rsidRPr="000B534D" w:rsidRDefault="003F316A" w:rsidP="00BA1E45">
      <w:pPr>
        <w:ind w:firstLineChars="500" w:firstLine="1200"/>
        <w:rPr>
          <w:rFonts w:ascii="宋体" w:hAnsi="宋体"/>
          <w:sz w:val="24"/>
        </w:rPr>
      </w:pPr>
    </w:p>
    <w:p w14:paraId="45F591DA" w14:textId="4D224090" w:rsidR="003F316A" w:rsidRPr="000B534D" w:rsidRDefault="003F316A" w:rsidP="00DB44E2">
      <w:pPr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br w:type="page"/>
      </w:r>
    </w:p>
    <w:sdt>
      <w:sdtPr>
        <w:rPr>
          <w:rFonts w:ascii="宋体" w:eastAsia="宋体" w:hAnsi="宋体" w:cs="Times New Roman"/>
          <w:color w:val="auto"/>
          <w:kern w:val="2"/>
          <w:sz w:val="24"/>
          <w:szCs w:val="24"/>
          <w:lang w:val="zh-CN"/>
        </w:rPr>
        <w:id w:val="-217895654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058078D" w14:textId="691D7AC2" w:rsidR="005529E0" w:rsidRPr="005A3707" w:rsidRDefault="005529E0" w:rsidP="005A3707">
          <w:pPr>
            <w:pStyle w:val="TOC"/>
            <w:jc w:val="center"/>
            <w:rPr>
              <w:rFonts w:ascii="黑体" w:eastAsia="黑体" w:hAnsi="黑体"/>
              <w:color w:val="auto"/>
            </w:rPr>
          </w:pPr>
          <w:r w:rsidRPr="005A3707">
            <w:rPr>
              <w:rFonts w:ascii="黑体" w:eastAsia="黑体" w:hAnsi="黑体"/>
              <w:color w:val="auto"/>
              <w:lang w:val="zh-CN"/>
            </w:rPr>
            <w:t>目录</w:t>
          </w:r>
        </w:p>
        <w:p w14:paraId="42DC467E" w14:textId="2B697943" w:rsidR="00521503" w:rsidRPr="000B534D" w:rsidRDefault="005529E0">
          <w:pPr>
            <w:pStyle w:val="TOC1"/>
            <w:tabs>
              <w:tab w:val="left" w:pos="42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r w:rsidRPr="000B534D">
            <w:rPr>
              <w:rFonts w:ascii="宋体" w:hAnsi="宋体"/>
              <w:sz w:val="24"/>
            </w:rPr>
            <w:fldChar w:fldCharType="begin"/>
          </w:r>
          <w:r w:rsidRPr="000B534D">
            <w:rPr>
              <w:rFonts w:ascii="宋体" w:hAnsi="宋体"/>
              <w:sz w:val="24"/>
            </w:rPr>
            <w:instrText xml:space="preserve"> TOC \o "1-3" \h \z \u </w:instrText>
          </w:r>
          <w:r w:rsidRPr="000B534D">
            <w:rPr>
              <w:rFonts w:ascii="宋体" w:hAnsi="宋体"/>
              <w:sz w:val="24"/>
            </w:rPr>
            <w:fldChar w:fldCharType="separate"/>
          </w:r>
          <w:hyperlink w:anchor="_Toc28875176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系统开发概述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76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17891862" w14:textId="145BD978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77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1.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系统开发背景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77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01791B75" w14:textId="17F71E17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78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1.2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系统功能需求分析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78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1E1EFF4B" w14:textId="6AB9B00C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79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1.2.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系统总体设计图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79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2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2634A509" w14:textId="75FF7810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80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1.3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系统数据流程分析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80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2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4CABFF81" w14:textId="14997C24" w:rsidR="00521503" w:rsidRPr="000B534D" w:rsidRDefault="0045758C">
          <w:pPr>
            <w:pStyle w:val="TOC1"/>
            <w:tabs>
              <w:tab w:val="left" w:pos="42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81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2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数据库概念结构设计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81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3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7D75E704" w14:textId="61BC4605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82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2.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实体分析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82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3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2F2C833C" w14:textId="585BCA9C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83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2.2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各实体E-R图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83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3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59B35529" w14:textId="23E63990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84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2.2.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仓库管理员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84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3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4FD6E0DB" w14:textId="2D8BF231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85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2.2.2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货物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85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4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017D1F08" w14:textId="4F5D310A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86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2.2.3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供应商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86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4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381C37D8" w14:textId="6E0E1E03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87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2.2.4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客户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87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5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2D972D51" w14:textId="1EB26D68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88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2.3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全局E-R图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88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5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1BB2452F" w14:textId="37C24B4C" w:rsidR="00521503" w:rsidRPr="000B534D" w:rsidRDefault="0045758C">
          <w:pPr>
            <w:pStyle w:val="TOC1"/>
            <w:tabs>
              <w:tab w:val="left" w:pos="42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89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3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数据库逻辑结构设计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89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6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2114DDDD" w14:textId="28211529" w:rsidR="00521503" w:rsidRPr="000B534D" w:rsidRDefault="0045758C">
          <w:pPr>
            <w:pStyle w:val="TOC1"/>
            <w:tabs>
              <w:tab w:val="left" w:pos="42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90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数据库物理设计与实现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90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7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38902D32" w14:textId="4835CB20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91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数据库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91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7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0E229CB3" w14:textId="2B8B5882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92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2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数据表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92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7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60E24815" w14:textId="0335E348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93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2.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仓库管理员表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93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7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63F42B4A" w14:textId="574061C0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94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2.2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供应商表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94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7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292D91AC" w14:textId="0670DEAF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95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2.3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客户表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95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8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543A3A84" w14:textId="12DF3919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96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2.4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进仓表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96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8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58E3BB49" w14:textId="797EB244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97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2.5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出仓表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97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8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3394B77D" w14:textId="62728EB7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98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3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数据完整性设计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98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8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6B4FF353" w14:textId="61C617B2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199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3.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主键约束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199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8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7536AAD7" w14:textId="1BE679E2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00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3.2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外键约束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00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9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4D44E554" w14:textId="7D863FD5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01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3.3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UNIQUE约束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01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9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671E9EA8" w14:textId="5D170089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02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3.4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DEFAULT约束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02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0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1CB97663" w14:textId="7BCD873F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03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3.5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CHECK约束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03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1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11FF8843" w14:textId="5831FB20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04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4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索引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04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1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131B3315" w14:textId="2707F761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05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5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视图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05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2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15835DB6" w14:textId="720D3935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06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6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数据操纵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06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3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6BAEC19E" w14:textId="7CBEA74A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07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7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数据查询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07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4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2A46B493" w14:textId="22EFD470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08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8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触发器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08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5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758A2DB6" w14:textId="1FD25962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09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4.9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存储过程的创建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09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6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510895CE" w14:textId="02CA6771" w:rsidR="00521503" w:rsidRPr="000B534D" w:rsidRDefault="0045758C">
          <w:pPr>
            <w:pStyle w:val="TOC1"/>
            <w:tabs>
              <w:tab w:val="left" w:pos="42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10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应用系统功能实现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10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7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5167CEE2" w14:textId="3F2A0851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11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C#介绍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11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7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1678A625" w14:textId="24A9D808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12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2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效果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12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7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2D8A9E74" w14:textId="081FDFA4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13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2.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登录界面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13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7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39ED86C8" w14:textId="25E6012B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14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2.2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菜单界面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14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8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68587ACC" w14:textId="6EBB9993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15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2.3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货物查询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15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19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256BE3A4" w14:textId="0322C1C3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16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2.4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入仓信息管理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16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20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3708C3E6" w14:textId="542D50A4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17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2.5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出仓信息管理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17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21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665026AB" w14:textId="728E5220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18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2.6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密码修改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18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22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2BE85F57" w14:textId="385DF840" w:rsidR="00521503" w:rsidRPr="000B534D" w:rsidRDefault="0045758C">
          <w:pPr>
            <w:pStyle w:val="TOC2"/>
            <w:tabs>
              <w:tab w:val="left" w:pos="105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19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3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实现过程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19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23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0C9E51B1" w14:textId="6E0A120F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20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3.1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登录界面代码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20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23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30B0B8E9" w14:textId="0BE6FBE5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21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3.2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主界面代码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21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25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06B292AC" w14:textId="04240900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22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3.3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货物查询代码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22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26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0BB183AA" w14:textId="602D65E1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23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3.4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入仓信息管理代码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23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29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3414C68F" w14:textId="12C7F632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24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3.5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出仓信息管理代码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24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33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1C121F76" w14:textId="3B562B72" w:rsidR="00521503" w:rsidRPr="000B534D" w:rsidRDefault="0045758C">
          <w:pPr>
            <w:pStyle w:val="TOC3"/>
            <w:tabs>
              <w:tab w:val="left" w:pos="168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25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5.3.6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密码修改代码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25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37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7E4DBE97" w14:textId="71584677" w:rsidR="00521503" w:rsidRPr="000B534D" w:rsidRDefault="0045758C">
          <w:pPr>
            <w:pStyle w:val="TOC1"/>
            <w:tabs>
              <w:tab w:val="left" w:pos="420"/>
              <w:tab w:val="right" w:leader="dot" w:pos="8296"/>
            </w:tabs>
            <w:rPr>
              <w:rFonts w:ascii="宋体" w:hAnsi="宋体" w:cstheme="minorBidi"/>
              <w:noProof/>
              <w:sz w:val="24"/>
            </w:rPr>
          </w:pPr>
          <w:hyperlink w:anchor="_Toc28875226" w:history="1"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6</w:t>
            </w:r>
            <w:r w:rsidR="00521503" w:rsidRPr="000B534D">
              <w:rPr>
                <w:rFonts w:ascii="宋体" w:hAnsi="宋体" w:cstheme="minorBidi"/>
                <w:noProof/>
                <w:sz w:val="24"/>
              </w:rPr>
              <w:tab/>
            </w:r>
            <w:r w:rsidR="00521503" w:rsidRPr="000B534D">
              <w:rPr>
                <w:rStyle w:val="ab"/>
                <w:rFonts w:ascii="宋体" w:hAnsi="宋体"/>
                <w:noProof/>
                <w:sz w:val="24"/>
              </w:rPr>
              <w:t>总结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ab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begin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instrText xml:space="preserve"> PAGEREF _Toc28875226 \h </w:instrTex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separate"/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t>40</w:t>
            </w:r>
            <w:r w:rsidR="00521503" w:rsidRPr="000B534D">
              <w:rPr>
                <w:rFonts w:ascii="宋体" w:hAnsi="宋体"/>
                <w:noProof/>
                <w:webHidden/>
                <w:sz w:val="24"/>
              </w:rPr>
              <w:fldChar w:fldCharType="end"/>
            </w:r>
          </w:hyperlink>
        </w:p>
        <w:p w14:paraId="0BCAC7D8" w14:textId="0795A710" w:rsidR="00363CE0" w:rsidRPr="000B534D" w:rsidRDefault="005529E0">
          <w:pPr>
            <w:rPr>
              <w:rFonts w:ascii="宋体" w:hAnsi="宋体"/>
              <w:sz w:val="24"/>
            </w:rPr>
          </w:pPr>
          <w:r w:rsidRPr="000B534D">
            <w:rPr>
              <w:rFonts w:ascii="宋体" w:hAnsi="宋体"/>
              <w:b/>
              <w:bCs/>
              <w:sz w:val="24"/>
              <w:lang w:val="zh-CN"/>
            </w:rPr>
            <w:fldChar w:fldCharType="end"/>
          </w:r>
        </w:p>
      </w:sdtContent>
    </w:sdt>
    <w:p w14:paraId="4B063878" w14:textId="77777777" w:rsidR="00D12834" w:rsidRPr="000B534D" w:rsidRDefault="00D12834" w:rsidP="00FF0CA1">
      <w:pPr>
        <w:pStyle w:val="1"/>
        <w:rPr>
          <w:rFonts w:ascii="宋体" w:eastAsia="宋体" w:hAnsi="宋体"/>
          <w:sz w:val="24"/>
          <w:szCs w:val="24"/>
        </w:rPr>
        <w:sectPr w:rsidR="00D12834" w:rsidRPr="000B534D">
          <w:headerReference w:type="default" r:id="rId10"/>
          <w:footerReference w:type="default" r:id="rId11"/>
          <w:pgSz w:w="11906" w:h="16838"/>
          <w:pgMar w:top="1440" w:right="1800" w:bottom="1440" w:left="1800" w:header="851" w:footer="992" w:gutter="0"/>
          <w:cols w:space="720"/>
          <w:docGrid w:type="lines" w:linePitch="312"/>
        </w:sectPr>
      </w:pPr>
    </w:p>
    <w:p w14:paraId="34DEF31C" w14:textId="2F076DA6" w:rsidR="001A4A1E" w:rsidRPr="00812E52" w:rsidRDefault="00AD3E1D" w:rsidP="00FF0CA1">
      <w:pPr>
        <w:pStyle w:val="1"/>
        <w:rPr>
          <w:rFonts w:ascii="黑体" w:hAnsi="黑体"/>
          <w:szCs w:val="32"/>
        </w:rPr>
      </w:pPr>
      <w:bookmarkStart w:id="0" w:name="_Toc28875176"/>
      <w:r w:rsidRPr="00812E52">
        <w:rPr>
          <w:rFonts w:ascii="黑体" w:hAnsi="黑体" w:hint="eastAsia"/>
          <w:szCs w:val="32"/>
        </w:rPr>
        <w:lastRenderedPageBreak/>
        <w:t>系统开发概述</w:t>
      </w:r>
      <w:bookmarkEnd w:id="0"/>
    </w:p>
    <w:p w14:paraId="1728FE96" w14:textId="46E10FE3" w:rsidR="00AD59A3" w:rsidRPr="000B534D" w:rsidRDefault="008541ED" w:rsidP="000B69F1">
      <w:pPr>
        <w:pStyle w:val="2"/>
        <w:rPr>
          <w:rFonts w:ascii="宋体" w:eastAsia="宋体" w:hAnsi="宋体"/>
          <w:sz w:val="24"/>
          <w:szCs w:val="24"/>
        </w:rPr>
      </w:pPr>
      <w:bookmarkStart w:id="1" w:name="_Toc28875177"/>
      <w:r w:rsidRPr="000B534D">
        <w:rPr>
          <w:rFonts w:ascii="宋体" w:eastAsia="宋体" w:hAnsi="宋体" w:hint="eastAsia"/>
          <w:sz w:val="24"/>
          <w:szCs w:val="24"/>
        </w:rPr>
        <w:t>系统开发背景</w:t>
      </w:r>
      <w:bookmarkEnd w:id="1"/>
    </w:p>
    <w:p w14:paraId="432B5952" w14:textId="4A6215DC" w:rsidR="009C4B9E" w:rsidRPr="000B534D" w:rsidRDefault="009C4B9E" w:rsidP="0050339E">
      <w:pPr>
        <w:spacing w:line="440" w:lineRule="exact"/>
        <w:ind w:left="992" w:firstLine="42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对于一个生产商品或者经营商品的单位来说，建立一个仓库是十分必要的，各种商城、超市需要使用仓库存放物资，企业和工厂需要使用仓库存放生产原料和成品，由于仓库占据着举足轻重的地位，因此仓库管理必须高效，一个高效的仓库管理系统，可以为生产和经营提供强有力的支持，而效率低下甚至混乱不堪的仓库会成为企业健康发展的约束。相较于普通的人力管理仓库，使用计算机系统性的管理可以大幅度的减少不必要的人力和物力。</w:t>
      </w:r>
    </w:p>
    <w:p w14:paraId="061920B6" w14:textId="37341F8B" w:rsidR="00F707F0" w:rsidRPr="000B534D" w:rsidRDefault="00EF08B6" w:rsidP="000B69F1">
      <w:pPr>
        <w:pStyle w:val="2"/>
        <w:rPr>
          <w:rFonts w:ascii="宋体" w:eastAsia="宋体" w:hAnsi="宋体"/>
          <w:sz w:val="24"/>
          <w:szCs w:val="24"/>
        </w:rPr>
      </w:pPr>
      <w:bookmarkStart w:id="2" w:name="_Toc28875178"/>
      <w:r w:rsidRPr="000B534D">
        <w:rPr>
          <w:rFonts w:ascii="宋体" w:eastAsia="宋体" w:hAnsi="宋体" w:hint="eastAsia"/>
          <w:sz w:val="24"/>
          <w:szCs w:val="24"/>
        </w:rPr>
        <w:t>系统功能需求分析</w:t>
      </w:r>
      <w:bookmarkEnd w:id="2"/>
    </w:p>
    <w:p w14:paraId="65AAD649" w14:textId="3246E457" w:rsidR="00A35AAC" w:rsidRPr="000B534D" w:rsidRDefault="00A35AAC" w:rsidP="00084659">
      <w:pPr>
        <w:pStyle w:val="a7"/>
        <w:spacing w:line="44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仓库管理系统主要是实现</w:t>
      </w:r>
      <w:r w:rsidR="00680D62" w:rsidRPr="000B534D">
        <w:rPr>
          <w:rFonts w:ascii="宋体" w:hAnsi="宋体" w:hint="eastAsia"/>
          <w:sz w:val="24"/>
        </w:rPr>
        <w:t>库存</w:t>
      </w:r>
      <w:r w:rsidR="0061160F" w:rsidRPr="000B534D">
        <w:rPr>
          <w:rFonts w:ascii="宋体" w:hAnsi="宋体" w:hint="eastAsia"/>
          <w:sz w:val="24"/>
        </w:rPr>
        <w:t>货物</w:t>
      </w:r>
      <w:r w:rsidR="00680D62" w:rsidRPr="000B534D">
        <w:rPr>
          <w:rFonts w:ascii="宋体" w:hAnsi="宋体" w:hint="eastAsia"/>
          <w:sz w:val="24"/>
        </w:rPr>
        <w:t>的管理</w:t>
      </w:r>
      <w:r w:rsidR="0061160F" w:rsidRPr="000B534D">
        <w:rPr>
          <w:rFonts w:ascii="宋体" w:hAnsi="宋体" w:hint="eastAsia"/>
          <w:sz w:val="24"/>
        </w:rPr>
        <w:t>，对</w:t>
      </w:r>
      <w:r w:rsidR="00B3544F" w:rsidRPr="000B534D">
        <w:rPr>
          <w:rFonts w:ascii="宋体" w:hAnsi="宋体" w:hint="eastAsia"/>
          <w:sz w:val="24"/>
        </w:rPr>
        <w:t>货物的出库和入库的管理</w:t>
      </w:r>
      <w:r w:rsidR="00991527" w:rsidRPr="000B534D">
        <w:rPr>
          <w:rFonts w:ascii="宋体" w:hAnsi="宋体" w:hint="eastAsia"/>
          <w:sz w:val="24"/>
        </w:rPr>
        <w:t>，和对</w:t>
      </w:r>
      <w:r w:rsidR="00366AA9" w:rsidRPr="000B534D">
        <w:rPr>
          <w:rFonts w:ascii="宋体" w:hAnsi="宋体" w:hint="eastAsia"/>
          <w:sz w:val="24"/>
        </w:rPr>
        <w:t>仓库系统维护的功能</w:t>
      </w:r>
      <w:r w:rsidR="00940DEC" w:rsidRPr="000B534D">
        <w:rPr>
          <w:rFonts w:ascii="宋体" w:hAnsi="宋体" w:hint="eastAsia"/>
          <w:sz w:val="24"/>
        </w:rPr>
        <w:t>。</w:t>
      </w:r>
    </w:p>
    <w:p w14:paraId="64B2B1FA" w14:textId="6BED99BE" w:rsidR="00940DEC" w:rsidRPr="000B534D" w:rsidRDefault="00940DEC" w:rsidP="00084659">
      <w:pPr>
        <w:pStyle w:val="a7"/>
        <w:spacing w:line="44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功能包括：</w:t>
      </w:r>
    </w:p>
    <w:p w14:paraId="77B8BB16" w14:textId="1A7CFAA7" w:rsidR="0082415E" w:rsidRPr="000B534D" w:rsidRDefault="009B0F00" w:rsidP="00084659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货物</w:t>
      </w:r>
      <w:r w:rsidR="005F281E" w:rsidRPr="000B534D">
        <w:rPr>
          <w:rFonts w:ascii="宋体" w:hAnsi="宋体" w:hint="eastAsia"/>
          <w:sz w:val="24"/>
        </w:rPr>
        <w:t>入库管理</w:t>
      </w:r>
    </w:p>
    <w:p w14:paraId="004A66B0" w14:textId="68A394CD" w:rsidR="005926CE" w:rsidRPr="000B534D" w:rsidRDefault="00F879E5" w:rsidP="00084659">
      <w:pPr>
        <w:pStyle w:val="a7"/>
        <w:spacing w:line="440" w:lineRule="exact"/>
        <w:ind w:left="141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入库单包括</w:t>
      </w:r>
      <w:r w:rsidR="006013D0" w:rsidRPr="000B534D">
        <w:rPr>
          <w:rFonts w:ascii="宋体" w:hAnsi="宋体" w:hint="eastAsia"/>
          <w:sz w:val="24"/>
        </w:rPr>
        <w:t>单号、</w:t>
      </w:r>
      <w:r w:rsidR="00996798" w:rsidRPr="000B534D">
        <w:rPr>
          <w:rFonts w:ascii="宋体" w:hAnsi="宋体" w:hint="eastAsia"/>
          <w:sz w:val="24"/>
        </w:rPr>
        <w:t>供应商</w:t>
      </w:r>
      <w:r w:rsidR="006F68C0" w:rsidRPr="000B534D">
        <w:rPr>
          <w:rFonts w:ascii="宋体" w:hAnsi="宋体" w:hint="eastAsia"/>
          <w:sz w:val="24"/>
        </w:rPr>
        <w:t>信息、</w:t>
      </w:r>
      <w:r w:rsidR="00CC461D" w:rsidRPr="000B534D">
        <w:rPr>
          <w:rFonts w:ascii="宋体" w:hAnsi="宋体" w:hint="eastAsia"/>
          <w:sz w:val="24"/>
        </w:rPr>
        <w:t>货物编号、</w:t>
      </w:r>
      <w:r w:rsidR="009F2812" w:rsidRPr="000B534D">
        <w:rPr>
          <w:rFonts w:ascii="宋体" w:hAnsi="宋体" w:hint="eastAsia"/>
          <w:sz w:val="24"/>
        </w:rPr>
        <w:t>交易额</w:t>
      </w:r>
      <w:r w:rsidR="00CC461D" w:rsidRPr="000B534D">
        <w:rPr>
          <w:rFonts w:ascii="宋体" w:hAnsi="宋体" w:hint="eastAsia"/>
          <w:sz w:val="24"/>
        </w:rPr>
        <w:t>和数量</w:t>
      </w:r>
      <w:r w:rsidR="007B58C3" w:rsidRPr="000B534D">
        <w:rPr>
          <w:rFonts w:ascii="宋体" w:hAnsi="宋体" w:hint="eastAsia"/>
          <w:sz w:val="24"/>
        </w:rPr>
        <w:t>，入库单的添加</w:t>
      </w:r>
      <w:r w:rsidR="00AE344D" w:rsidRPr="000B534D">
        <w:rPr>
          <w:rFonts w:ascii="宋体" w:hAnsi="宋体" w:hint="eastAsia"/>
          <w:sz w:val="24"/>
        </w:rPr>
        <w:t>。</w:t>
      </w:r>
    </w:p>
    <w:p w14:paraId="22E47847" w14:textId="53A2CBFB" w:rsidR="001D23FF" w:rsidRPr="000B534D" w:rsidRDefault="001D23FF" w:rsidP="001D23FF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货物出库管理</w:t>
      </w:r>
    </w:p>
    <w:p w14:paraId="2778416A" w14:textId="02897E62" w:rsidR="00C870EF" w:rsidRPr="000B534D" w:rsidRDefault="00C870EF" w:rsidP="00C870EF">
      <w:pPr>
        <w:pStyle w:val="a7"/>
        <w:spacing w:line="440" w:lineRule="exact"/>
        <w:ind w:left="141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出库单包括</w:t>
      </w:r>
      <w:r w:rsidR="00D17202" w:rsidRPr="000B534D">
        <w:rPr>
          <w:rFonts w:ascii="宋体" w:hAnsi="宋体" w:hint="eastAsia"/>
          <w:sz w:val="24"/>
        </w:rPr>
        <w:t>单号、客户信息、货物编号</w:t>
      </w:r>
      <w:r w:rsidR="008D0597" w:rsidRPr="000B534D">
        <w:rPr>
          <w:rFonts w:ascii="宋体" w:hAnsi="宋体" w:hint="eastAsia"/>
          <w:sz w:val="24"/>
        </w:rPr>
        <w:t>、交易额和数量</w:t>
      </w:r>
      <w:r w:rsidR="00576D88" w:rsidRPr="000B534D">
        <w:rPr>
          <w:rFonts w:ascii="宋体" w:hAnsi="宋体" w:hint="eastAsia"/>
          <w:sz w:val="24"/>
        </w:rPr>
        <w:t>，出库单的添加。</w:t>
      </w:r>
    </w:p>
    <w:p w14:paraId="1A9DEB38" w14:textId="2CB9CFB7" w:rsidR="000A167A" w:rsidRPr="000B534D" w:rsidRDefault="00A54021" w:rsidP="00084659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货物查询</w:t>
      </w:r>
    </w:p>
    <w:p w14:paraId="23701900" w14:textId="5DF8D416" w:rsidR="001D160F" w:rsidRPr="000B534D" w:rsidRDefault="004240C6" w:rsidP="00084659">
      <w:pPr>
        <w:pStyle w:val="a7"/>
        <w:spacing w:line="440" w:lineRule="exact"/>
        <w:ind w:left="141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输入货物的编号</w:t>
      </w:r>
      <w:r w:rsidR="0025398A" w:rsidRPr="000B534D">
        <w:rPr>
          <w:rFonts w:ascii="宋体" w:hAnsi="宋体" w:hint="eastAsia"/>
          <w:sz w:val="24"/>
        </w:rPr>
        <w:t>即可查询仓库中该货物的所有的信息：</w:t>
      </w:r>
      <w:r w:rsidR="00AF5945" w:rsidRPr="000B534D">
        <w:rPr>
          <w:rFonts w:ascii="宋体" w:hAnsi="宋体" w:hint="eastAsia"/>
          <w:sz w:val="24"/>
        </w:rPr>
        <w:t>名称、进价、售价、剩余数量。</w:t>
      </w:r>
    </w:p>
    <w:p w14:paraId="7377293F" w14:textId="3DE7C590" w:rsidR="000D3643" w:rsidRPr="000B534D" w:rsidRDefault="00185FA5" w:rsidP="00084659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用户账户的</w:t>
      </w:r>
      <w:r w:rsidR="0059669E" w:rsidRPr="000B534D">
        <w:rPr>
          <w:rFonts w:ascii="宋体" w:hAnsi="宋体" w:hint="eastAsia"/>
          <w:sz w:val="24"/>
        </w:rPr>
        <w:t>管理</w:t>
      </w:r>
    </w:p>
    <w:p w14:paraId="7F9304EB" w14:textId="636F2919" w:rsidR="00450E14" w:rsidRPr="000B534D" w:rsidRDefault="00187AFD" w:rsidP="00084659">
      <w:pPr>
        <w:pStyle w:val="a7"/>
        <w:spacing w:line="440" w:lineRule="exact"/>
        <w:ind w:left="141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用户可以</w:t>
      </w:r>
      <w:r w:rsidR="00450E14" w:rsidRPr="000B534D">
        <w:rPr>
          <w:rFonts w:ascii="宋体" w:hAnsi="宋体" w:hint="eastAsia"/>
          <w:sz w:val="24"/>
        </w:rPr>
        <w:t>修改</w:t>
      </w:r>
      <w:r w:rsidRPr="000B534D">
        <w:rPr>
          <w:rFonts w:ascii="宋体" w:hAnsi="宋体" w:hint="eastAsia"/>
          <w:sz w:val="24"/>
        </w:rPr>
        <w:t>登录</w:t>
      </w:r>
      <w:r w:rsidR="00450E14" w:rsidRPr="000B534D">
        <w:rPr>
          <w:rFonts w:ascii="宋体" w:hAnsi="宋体" w:hint="eastAsia"/>
          <w:sz w:val="24"/>
        </w:rPr>
        <w:t>密码</w:t>
      </w:r>
      <w:r w:rsidR="00166E1D" w:rsidRPr="000B534D">
        <w:rPr>
          <w:rFonts w:ascii="宋体" w:hAnsi="宋体" w:hint="eastAsia"/>
          <w:sz w:val="24"/>
        </w:rPr>
        <w:t>。</w:t>
      </w:r>
    </w:p>
    <w:p w14:paraId="574A82FC" w14:textId="445D47E0" w:rsidR="00A73891" w:rsidRPr="000B534D" w:rsidRDefault="00A73891" w:rsidP="00BF2033">
      <w:pPr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br w:type="page"/>
      </w:r>
    </w:p>
    <w:p w14:paraId="35DBD32D" w14:textId="5F64B313" w:rsidR="00656243" w:rsidRPr="000B534D" w:rsidRDefault="00576CD0" w:rsidP="00337773">
      <w:pPr>
        <w:pStyle w:val="3"/>
        <w:rPr>
          <w:rFonts w:ascii="宋体" w:eastAsia="宋体" w:hAnsi="宋体"/>
          <w:sz w:val="24"/>
          <w:szCs w:val="24"/>
        </w:rPr>
      </w:pPr>
      <w:bookmarkStart w:id="3" w:name="_Toc28875179"/>
      <w:r w:rsidRPr="000B534D">
        <w:rPr>
          <w:rFonts w:ascii="宋体" w:eastAsia="宋体" w:hAnsi="宋体" w:hint="eastAsia"/>
          <w:sz w:val="24"/>
          <w:szCs w:val="24"/>
        </w:rPr>
        <w:lastRenderedPageBreak/>
        <w:t>系统总体设计图</w:t>
      </w:r>
      <w:bookmarkEnd w:id="3"/>
    </w:p>
    <w:p w14:paraId="5B2F0123" w14:textId="23B6508A" w:rsidR="00D207E6" w:rsidRPr="000B534D" w:rsidRDefault="00171D4A" w:rsidP="00D02378">
      <w:pPr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object w:dxaOrig="11086" w:dyaOrig="8431" w14:anchorId="3003348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4pt;height:230.95pt" o:ole="">
            <v:imagedata r:id="rId12" o:title=""/>
          </v:shape>
          <o:OLEObject Type="Embed" ProgID="Visio.Drawing.15" ShapeID="_x0000_i1025" DrawAspect="Content" ObjectID="_1639489360" r:id="rId13"/>
        </w:object>
      </w:r>
    </w:p>
    <w:p w14:paraId="243C8D7C" w14:textId="77777777" w:rsidR="002E2FE5" w:rsidRPr="000B534D" w:rsidRDefault="002E2FE5" w:rsidP="00D02378">
      <w:pPr>
        <w:jc w:val="center"/>
        <w:rPr>
          <w:rFonts w:ascii="宋体" w:hAnsi="宋体"/>
          <w:sz w:val="24"/>
        </w:rPr>
      </w:pPr>
    </w:p>
    <w:p w14:paraId="2FD14BD4" w14:textId="5B9518BF" w:rsidR="008037B8" w:rsidRPr="000B534D" w:rsidRDefault="00D207E6" w:rsidP="007E7591">
      <w:pPr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1</w:t>
      </w:r>
      <w:r w:rsidRPr="000B534D">
        <w:rPr>
          <w:rFonts w:ascii="宋体" w:hAnsi="宋体"/>
          <w:sz w:val="24"/>
        </w:rPr>
        <w:t>-</w:t>
      </w:r>
      <w:r w:rsidR="00407946" w:rsidRPr="000B534D">
        <w:rPr>
          <w:rFonts w:ascii="宋体" w:hAnsi="宋体"/>
          <w:sz w:val="24"/>
        </w:rPr>
        <w:t>1</w:t>
      </w:r>
      <w:r w:rsidR="000C3B6B" w:rsidRPr="000B534D">
        <w:rPr>
          <w:rFonts w:ascii="宋体" w:hAnsi="宋体"/>
          <w:sz w:val="24"/>
        </w:rPr>
        <w:t xml:space="preserve">. </w:t>
      </w:r>
      <w:r w:rsidRPr="000B534D">
        <w:rPr>
          <w:rFonts w:ascii="宋体" w:hAnsi="宋体" w:hint="eastAsia"/>
          <w:sz w:val="24"/>
        </w:rPr>
        <w:t>系统总体设计图</w:t>
      </w:r>
    </w:p>
    <w:p w14:paraId="41AACABB" w14:textId="7B30489D" w:rsidR="00B3564C" w:rsidRPr="000B534D" w:rsidRDefault="00664124" w:rsidP="000B69F1">
      <w:pPr>
        <w:pStyle w:val="2"/>
        <w:rPr>
          <w:rFonts w:ascii="宋体" w:eastAsia="宋体" w:hAnsi="宋体"/>
          <w:sz w:val="24"/>
          <w:szCs w:val="24"/>
        </w:rPr>
      </w:pPr>
      <w:bookmarkStart w:id="4" w:name="_Toc28875180"/>
      <w:r w:rsidRPr="000B534D">
        <w:rPr>
          <w:rFonts w:ascii="宋体" w:eastAsia="宋体" w:hAnsi="宋体" w:hint="eastAsia"/>
          <w:sz w:val="24"/>
          <w:szCs w:val="24"/>
        </w:rPr>
        <w:t>系统数据</w:t>
      </w:r>
      <w:r w:rsidR="00472E9A" w:rsidRPr="000B534D">
        <w:rPr>
          <w:rFonts w:ascii="宋体" w:eastAsia="宋体" w:hAnsi="宋体" w:hint="eastAsia"/>
          <w:sz w:val="24"/>
          <w:szCs w:val="24"/>
        </w:rPr>
        <w:t>流程分析</w:t>
      </w:r>
      <w:bookmarkEnd w:id="4"/>
    </w:p>
    <w:p w14:paraId="75EF5DEA" w14:textId="44B81AE4" w:rsidR="00224B47" w:rsidRPr="000B534D" w:rsidRDefault="006B608A" w:rsidP="00224B47">
      <w:pPr>
        <w:pStyle w:val="a7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object w:dxaOrig="9541" w:dyaOrig="7215" w14:anchorId="23585E40">
          <v:shape id="_x0000_i1026" type="#_x0000_t75" style="width:396.45pt;height:299.2pt" o:ole="">
            <v:imagedata r:id="rId14" o:title=""/>
          </v:shape>
          <o:OLEObject Type="Embed" ProgID="Visio.Drawing.15" ShapeID="_x0000_i1026" DrawAspect="Content" ObjectID="_1639489361" r:id="rId15"/>
        </w:object>
      </w:r>
    </w:p>
    <w:p w14:paraId="2901DBC5" w14:textId="71823B4D" w:rsidR="00FB7792" w:rsidRPr="000B534D" w:rsidRDefault="00FB7792" w:rsidP="007E7591">
      <w:pPr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1-</w:t>
      </w:r>
      <w:r w:rsidRPr="000B534D">
        <w:rPr>
          <w:rFonts w:ascii="宋体" w:hAnsi="宋体"/>
          <w:sz w:val="24"/>
        </w:rPr>
        <w:t>2</w:t>
      </w:r>
      <w:r w:rsidR="00A47C22" w:rsidRPr="000B534D">
        <w:rPr>
          <w:rFonts w:ascii="宋体" w:hAnsi="宋体"/>
          <w:sz w:val="24"/>
        </w:rPr>
        <w:t xml:space="preserve">. </w:t>
      </w:r>
      <w:r w:rsidRPr="000B534D">
        <w:rPr>
          <w:rFonts w:ascii="宋体" w:hAnsi="宋体" w:hint="eastAsia"/>
          <w:sz w:val="24"/>
        </w:rPr>
        <w:t>系统数据流程图</w:t>
      </w:r>
    </w:p>
    <w:p w14:paraId="009944B5" w14:textId="0D2BBDDE" w:rsidR="006947B1" w:rsidRPr="00177EED" w:rsidRDefault="006947B1" w:rsidP="00FF0CA1">
      <w:pPr>
        <w:pStyle w:val="1"/>
        <w:rPr>
          <w:rFonts w:ascii="黑体" w:hAnsi="黑体"/>
          <w:szCs w:val="32"/>
        </w:rPr>
      </w:pPr>
      <w:bookmarkStart w:id="5" w:name="_Toc28875181"/>
      <w:r w:rsidRPr="00177EED">
        <w:rPr>
          <w:rFonts w:ascii="黑体" w:hAnsi="黑体" w:hint="eastAsia"/>
          <w:szCs w:val="32"/>
        </w:rPr>
        <w:lastRenderedPageBreak/>
        <w:t>数据库概念结构设计</w:t>
      </w:r>
      <w:bookmarkEnd w:id="5"/>
    </w:p>
    <w:p w14:paraId="0A1FB785" w14:textId="7DB59DE0" w:rsidR="00656243" w:rsidRPr="000B534D" w:rsidRDefault="00DE3E8E" w:rsidP="000B69F1">
      <w:pPr>
        <w:pStyle w:val="2"/>
        <w:rPr>
          <w:rFonts w:ascii="宋体" w:eastAsia="宋体" w:hAnsi="宋体"/>
          <w:sz w:val="24"/>
          <w:szCs w:val="24"/>
        </w:rPr>
      </w:pPr>
      <w:bookmarkStart w:id="6" w:name="_Toc28875182"/>
      <w:r w:rsidRPr="000B534D">
        <w:rPr>
          <w:rFonts w:ascii="宋体" w:eastAsia="宋体" w:hAnsi="宋体" w:hint="eastAsia"/>
          <w:sz w:val="24"/>
          <w:szCs w:val="24"/>
        </w:rPr>
        <w:t>实体分析</w:t>
      </w:r>
      <w:bookmarkEnd w:id="6"/>
    </w:p>
    <w:p w14:paraId="3B769149" w14:textId="2A6912B7" w:rsidR="00A36619" w:rsidRPr="000B534D" w:rsidRDefault="008E7F01" w:rsidP="00BA224E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仓库管理员</w:t>
      </w:r>
    </w:p>
    <w:p w14:paraId="1BFFCC93" w14:textId="16968813" w:rsidR="004007E6" w:rsidRPr="000B534D" w:rsidRDefault="004007E6" w:rsidP="00BA224E">
      <w:pPr>
        <w:pStyle w:val="a7"/>
        <w:spacing w:line="440" w:lineRule="exact"/>
        <w:ind w:left="141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属性：</w:t>
      </w:r>
      <w:r w:rsidR="00D327C6" w:rsidRPr="000B534D">
        <w:rPr>
          <w:rFonts w:ascii="宋体" w:hAnsi="宋体" w:hint="eastAsia"/>
          <w:sz w:val="24"/>
        </w:rPr>
        <w:t>编号、姓名、登录密码、联系方式</w:t>
      </w:r>
    </w:p>
    <w:p w14:paraId="16076CA9" w14:textId="160544A9" w:rsidR="009E042E" w:rsidRPr="000B534D" w:rsidRDefault="004117EE" w:rsidP="00BA224E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货物</w:t>
      </w:r>
    </w:p>
    <w:p w14:paraId="6327D372" w14:textId="2A8CC5F5" w:rsidR="00964F3D" w:rsidRPr="000B534D" w:rsidRDefault="002E51B0" w:rsidP="00BA224E">
      <w:pPr>
        <w:pStyle w:val="a7"/>
        <w:spacing w:line="440" w:lineRule="exact"/>
        <w:ind w:left="141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属性：</w:t>
      </w:r>
      <w:r w:rsidR="00964F3D" w:rsidRPr="000B534D">
        <w:rPr>
          <w:rFonts w:ascii="宋体" w:hAnsi="宋体" w:hint="eastAsia"/>
          <w:sz w:val="24"/>
        </w:rPr>
        <w:t>编号、数量、货物名称、入价、售价</w:t>
      </w:r>
    </w:p>
    <w:p w14:paraId="10FCCA8C" w14:textId="7DBE8185" w:rsidR="00B046C9" w:rsidRPr="000B534D" w:rsidRDefault="00B046C9" w:rsidP="00BA224E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供应商</w:t>
      </w:r>
    </w:p>
    <w:p w14:paraId="107BD871" w14:textId="7A938B8A" w:rsidR="00964F3D" w:rsidRPr="000B534D" w:rsidRDefault="00FE0AE9" w:rsidP="00BA224E">
      <w:pPr>
        <w:pStyle w:val="a7"/>
        <w:spacing w:line="440" w:lineRule="exact"/>
        <w:ind w:left="141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属性：编号、名称、联系方式、地址</w:t>
      </w:r>
    </w:p>
    <w:p w14:paraId="4176FF5B" w14:textId="074F81E3" w:rsidR="000C4815" w:rsidRPr="000B534D" w:rsidRDefault="000C4815" w:rsidP="00BA224E">
      <w:pPr>
        <w:pStyle w:val="a7"/>
        <w:numPr>
          <w:ilvl w:val="0"/>
          <w:numId w:val="2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客户</w:t>
      </w:r>
    </w:p>
    <w:p w14:paraId="21D7055E" w14:textId="5E140D50" w:rsidR="00A36619" w:rsidRPr="000B534D" w:rsidRDefault="00DE3E8E" w:rsidP="000B69F1">
      <w:pPr>
        <w:pStyle w:val="2"/>
        <w:rPr>
          <w:rFonts w:ascii="宋体" w:eastAsia="宋体" w:hAnsi="宋体"/>
          <w:sz w:val="24"/>
          <w:szCs w:val="24"/>
        </w:rPr>
      </w:pPr>
      <w:bookmarkStart w:id="7" w:name="_Toc28875183"/>
      <w:r w:rsidRPr="000B534D">
        <w:rPr>
          <w:rFonts w:ascii="宋体" w:eastAsia="宋体" w:hAnsi="宋体" w:hint="eastAsia"/>
          <w:sz w:val="24"/>
          <w:szCs w:val="24"/>
        </w:rPr>
        <w:t>各实体E</w:t>
      </w:r>
      <w:r w:rsidRPr="000B534D">
        <w:rPr>
          <w:rFonts w:ascii="宋体" w:eastAsia="宋体" w:hAnsi="宋体"/>
          <w:sz w:val="24"/>
          <w:szCs w:val="24"/>
        </w:rPr>
        <w:t>-R</w:t>
      </w:r>
      <w:r w:rsidRPr="000B534D">
        <w:rPr>
          <w:rFonts w:ascii="宋体" w:eastAsia="宋体" w:hAnsi="宋体" w:hint="eastAsia"/>
          <w:sz w:val="24"/>
          <w:szCs w:val="24"/>
        </w:rPr>
        <w:t>图</w:t>
      </w:r>
      <w:bookmarkEnd w:id="7"/>
    </w:p>
    <w:p w14:paraId="424FA57B" w14:textId="729E82D8" w:rsidR="00495A5F" w:rsidRPr="000B534D" w:rsidRDefault="000E58D7" w:rsidP="00337773">
      <w:pPr>
        <w:pStyle w:val="3"/>
        <w:rPr>
          <w:rFonts w:ascii="宋体" w:eastAsia="宋体" w:hAnsi="宋体"/>
          <w:sz w:val="24"/>
          <w:szCs w:val="24"/>
        </w:rPr>
      </w:pPr>
      <w:bookmarkStart w:id="8" w:name="_Toc28875184"/>
      <w:r w:rsidRPr="000B534D">
        <w:rPr>
          <w:rFonts w:ascii="宋体" w:eastAsia="宋体" w:hAnsi="宋体" w:hint="eastAsia"/>
          <w:sz w:val="24"/>
          <w:szCs w:val="24"/>
        </w:rPr>
        <w:t>仓库管理员</w:t>
      </w:r>
      <w:bookmarkEnd w:id="8"/>
    </w:p>
    <w:p w14:paraId="460E7B4D" w14:textId="456B90F6" w:rsidR="00565EB1" w:rsidRPr="000B534D" w:rsidRDefault="00F61652" w:rsidP="00565EB1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object w:dxaOrig="5101" w:dyaOrig="2356" w14:anchorId="0126B7F3">
          <v:shape id="_x0000_i1027" type="#_x0000_t75" style="width:255.25pt;height:118.75pt" o:ole="">
            <v:imagedata r:id="rId16" o:title=""/>
          </v:shape>
          <o:OLEObject Type="Embed" ProgID="Visio.Drawing.15" ShapeID="_x0000_i1027" DrawAspect="Content" ObjectID="_1639489362" r:id="rId17"/>
        </w:object>
      </w:r>
    </w:p>
    <w:p w14:paraId="41108F31" w14:textId="230D9B32" w:rsidR="00565EB1" w:rsidRPr="000B534D" w:rsidRDefault="008E6623" w:rsidP="00166AFE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565EB1" w:rsidRPr="000B534D">
        <w:rPr>
          <w:rFonts w:ascii="宋体" w:hAnsi="宋体" w:hint="eastAsia"/>
          <w:sz w:val="24"/>
        </w:rPr>
        <w:t>2</w:t>
      </w:r>
      <w:r w:rsidR="00803360" w:rsidRPr="000B534D">
        <w:rPr>
          <w:rFonts w:ascii="宋体" w:hAnsi="宋体" w:hint="eastAsia"/>
          <w:sz w:val="24"/>
        </w:rPr>
        <w:t>-</w:t>
      </w:r>
      <w:r w:rsidR="00803360" w:rsidRPr="000B534D">
        <w:rPr>
          <w:rFonts w:ascii="宋体" w:hAnsi="宋体"/>
          <w:sz w:val="24"/>
        </w:rPr>
        <w:t>1</w:t>
      </w:r>
      <w:r w:rsidR="00565EB1" w:rsidRPr="000B534D">
        <w:rPr>
          <w:rFonts w:ascii="宋体" w:hAnsi="宋体" w:hint="eastAsia"/>
          <w:sz w:val="24"/>
        </w:rPr>
        <w:t>仓库管理员E</w:t>
      </w:r>
      <w:r w:rsidR="00565EB1" w:rsidRPr="000B534D">
        <w:rPr>
          <w:rFonts w:ascii="宋体" w:hAnsi="宋体"/>
          <w:sz w:val="24"/>
        </w:rPr>
        <w:t>-R</w:t>
      </w:r>
      <w:r w:rsidR="00565EB1" w:rsidRPr="000B534D">
        <w:rPr>
          <w:rFonts w:ascii="宋体" w:hAnsi="宋体" w:hint="eastAsia"/>
          <w:sz w:val="24"/>
        </w:rPr>
        <w:t>图</w:t>
      </w:r>
    </w:p>
    <w:p w14:paraId="02759C02" w14:textId="071F02F8" w:rsidR="004A499D" w:rsidRPr="000B534D" w:rsidRDefault="004A499D" w:rsidP="00501A4A">
      <w:pPr>
        <w:rPr>
          <w:rFonts w:ascii="宋体" w:hAnsi="宋体"/>
          <w:sz w:val="24"/>
        </w:rPr>
      </w:pPr>
    </w:p>
    <w:p w14:paraId="0C173E71" w14:textId="62D88E09" w:rsidR="003268E4" w:rsidRPr="000B534D" w:rsidRDefault="00ED2352" w:rsidP="00337773">
      <w:pPr>
        <w:pStyle w:val="3"/>
        <w:rPr>
          <w:rFonts w:ascii="宋体" w:eastAsia="宋体" w:hAnsi="宋体"/>
          <w:sz w:val="24"/>
          <w:szCs w:val="24"/>
        </w:rPr>
      </w:pPr>
      <w:bookmarkStart w:id="9" w:name="_Toc28875185"/>
      <w:r w:rsidRPr="000B534D">
        <w:rPr>
          <w:rFonts w:ascii="宋体" w:eastAsia="宋体" w:hAnsi="宋体" w:hint="eastAsia"/>
          <w:sz w:val="24"/>
          <w:szCs w:val="24"/>
        </w:rPr>
        <w:lastRenderedPageBreak/>
        <w:t>货物</w:t>
      </w:r>
      <w:bookmarkEnd w:id="9"/>
    </w:p>
    <w:p w14:paraId="28CDD9BF" w14:textId="527054D5" w:rsidR="00577A84" w:rsidRPr="000B534D" w:rsidRDefault="004367D8" w:rsidP="00577A84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object w:dxaOrig="5101" w:dyaOrig="3856" w14:anchorId="45A12760">
          <v:shape id="_x0000_i1028" type="#_x0000_t75" style="width:255.25pt;height:192.6pt" o:ole="">
            <v:imagedata r:id="rId18" o:title=""/>
          </v:shape>
          <o:OLEObject Type="Embed" ProgID="Visio.Drawing.15" ShapeID="_x0000_i1028" DrawAspect="Content" ObjectID="_1639489363" r:id="rId19"/>
        </w:object>
      </w:r>
    </w:p>
    <w:p w14:paraId="596A511B" w14:textId="4D5E3E4E" w:rsidR="00577A84" w:rsidRPr="000B534D" w:rsidRDefault="00441874" w:rsidP="00577A84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577A84" w:rsidRPr="000B534D">
        <w:rPr>
          <w:rFonts w:ascii="宋体" w:hAnsi="宋体" w:hint="eastAsia"/>
          <w:sz w:val="24"/>
        </w:rPr>
        <w:t>2-2.</w:t>
      </w:r>
      <w:r w:rsidR="00807257" w:rsidRPr="000B534D">
        <w:rPr>
          <w:rFonts w:ascii="宋体" w:hAnsi="宋体"/>
          <w:sz w:val="24"/>
        </w:rPr>
        <w:t xml:space="preserve"> </w:t>
      </w:r>
      <w:r w:rsidR="00577A84" w:rsidRPr="000B534D">
        <w:rPr>
          <w:rFonts w:ascii="宋体" w:hAnsi="宋体" w:hint="eastAsia"/>
          <w:sz w:val="24"/>
        </w:rPr>
        <w:t>货物E</w:t>
      </w:r>
      <w:r w:rsidR="00577A84" w:rsidRPr="000B534D">
        <w:rPr>
          <w:rFonts w:ascii="宋体" w:hAnsi="宋体"/>
          <w:sz w:val="24"/>
        </w:rPr>
        <w:t>-R</w:t>
      </w:r>
      <w:r w:rsidR="00577A84" w:rsidRPr="000B534D">
        <w:rPr>
          <w:rFonts w:ascii="宋体" w:hAnsi="宋体" w:hint="eastAsia"/>
          <w:sz w:val="24"/>
        </w:rPr>
        <w:t>图</w:t>
      </w:r>
    </w:p>
    <w:p w14:paraId="2A69949C" w14:textId="586E6072" w:rsidR="009D4EB8" w:rsidRPr="000B534D" w:rsidRDefault="00BD7E4A" w:rsidP="00337773">
      <w:pPr>
        <w:pStyle w:val="3"/>
        <w:rPr>
          <w:rFonts w:ascii="宋体" w:eastAsia="宋体" w:hAnsi="宋体"/>
          <w:sz w:val="24"/>
          <w:szCs w:val="24"/>
        </w:rPr>
      </w:pPr>
      <w:bookmarkStart w:id="10" w:name="_Toc28875186"/>
      <w:r w:rsidRPr="000B534D">
        <w:rPr>
          <w:rFonts w:ascii="宋体" w:eastAsia="宋体" w:hAnsi="宋体" w:hint="eastAsia"/>
          <w:sz w:val="24"/>
          <w:szCs w:val="24"/>
        </w:rPr>
        <w:t>供应商</w:t>
      </w:r>
      <w:bookmarkEnd w:id="10"/>
    </w:p>
    <w:p w14:paraId="1D76CCDC" w14:textId="2FAFD63F" w:rsidR="00681261" w:rsidRPr="000B534D" w:rsidRDefault="00501A4A" w:rsidP="00681261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object w:dxaOrig="5101" w:dyaOrig="3601" w14:anchorId="6E413AC4">
          <v:shape id="_x0000_i1029" type="#_x0000_t75" style="width:192.6pt;height:136.5pt" o:ole="">
            <v:imagedata r:id="rId20" o:title=""/>
          </v:shape>
          <o:OLEObject Type="Embed" ProgID="Visio.Drawing.15" ShapeID="_x0000_i1029" DrawAspect="Content" ObjectID="_1639489364" r:id="rId21"/>
        </w:object>
      </w:r>
    </w:p>
    <w:p w14:paraId="70CE75D8" w14:textId="4993F4EC" w:rsidR="00E77D20" w:rsidRPr="000B534D" w:rsidRDefault="008F1E70" w:rsidP="00681261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810592" w:rsidRPr="000B534D">
        <w:rPr>
          <w:rFonts w:ascii="宋体" w:hAnsi="宋体" w:hint="eastAsia"/>
          <w:sz w:val="24"/>
        </w:rPr>
        <w:t>2-</w:t>
      </w:r>
      <w:r w:rsidR="005D3D6C" w:rsidRPr="000B534D">
        <w:rPr>
          <w:rFonts w:ascii="宋体" w:hAnsi="宋体"/>
          <w:sz w:val="24"/>
        </w:rPr>
        <w:t>3</w:t>
      </w:r>
      <w:r w:rsidR="00810592" w:rsidRPr="000B534D">
        <w:rPr>
          <w:rFonts w:ascii="宋体" w:hAnsi="宋体"/>
          <w:sz w:val="24"/>
        </w:rPr>
        <w:t xml:space="preserve"> </w:t>
      </w:r>
      <w:r w:rsidR="00810592" w:rsidRPr="000B534D">
        <w:rPr>
          <w:rFonts w:ascii="宋体" w:hAnsi="宋体" w:hint="eastAsia"/>
          <w:sz w:val="24"/>
        </w:rPr>
        <w:t>供应商E</w:t>
      </w:r>
      <w:r w:rsidR="00810592" w:rsidRPr="000B534D">
        <w:rPr>
          <w:rFonts w:ascii="宋体" w:hAnsi="宋体"/>
          <w:sz w:val="24"/>
        </w:rPr>
        <w:t>-R</w:t>
      </w:r>
      <w:r w:rsidR="00810592" w:rsidRPr="000B534D">
        <w:rPr>
          <w:rFonts w:ascii="宋体" w:hAnsi="宋体" w:hint="eastAsia"/>
          <w:sz w:val="24"/>
        </w:rPr>
        <w:t>图</w:t>
      </w:r>
    </w:p>
    <w:p w14:paraId="5780DCE1" w14:textId="03764AA4" w:rsidR="00810592" w:rsidRPr="000B534D" w:rsidRDefault="00810592" w:rsidP="002B00AD">
      <w:pPr>
        <w:rPr>
          <w:rFonts w:ascii="宋体" w:hAnsi="宋体"/>
          <w:sz w:val="24"/>
        </w:rPr>
      </w:pPr>
    </w:p>
    <w:p w14:paraId="5F688A57" w14:textId="2A0AA0CF" w:rsidR="001002C0" w:rsidRPr="000B534D" w:rsidRDefault="00323BCF" w:rsidP="00337773">
      <w:pPr>
        <w:pStyle w:val="3"/>
        <w:rPr>
          <w:rFonts w:ascii="宋体" w:eastAsia="宋体" w:hAnsi="宋体"/>
          <w:sz w:val="24"/>
          <w:szCs w:val="24"/>
        </w:rPr>
      </w:pPr>
      <w:bookmarkStart w:id="11" w:name="_Toc28875187"/>
      <w:r w:rsidRPr="000B534D">
        <w:rPr>
          <w:rFonts w:ascii="宋体" w:eastAsia="宋体" w:hAnsi="宋体" w:hint="eastAsia"/>
          <w:sz w:val="24"/>
          <w:szCs w:val="24"/>
        </w:rPr>
        <w:lastRenderedPageBreak/>
        <w:t>客户</w:t>
      </w:r>
      <w:bookmarkEnd w:id="11"/>
    </w:p>
    <w:p w14:paraId="74C7F8D1" w14:textId="0EDAC42C" w:rsidR="003447DD" w:rsidRPr="000B534D" w:rsidRDefault="005648A4" w:rsidP="00BF0B6B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object w:dxaOrig="5101" w:dyaOrig="3601" w14:anchorId="0D7209EB">
          <v:shape id="_x0000_i1030" type="#_x0000_t75" style="width:229.1pt;height:161.75pt" o:ole="">
            <v:imagedata r:id="rId22" o:title=""/>
          </v:shape>
          <o:OLEObject Type="Embed" ProgID="Visio.Drawing.15" ShapeID="_x0000_i1030" DrawAspect="Content" ObjectID="_1639489365" r:id="rId23"/>
        </w:object>
      </w:r>
    </w:p>
    <w:p w14:paraId="0495701B" w14:textId="40C1C66B" w:rsidR="00BF0B6B" w:rsidRPr="000B534D" w:rsidRDefault="00EA6620" w:rsidP="00BF0B6B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BF0B6B" w:rsidRPr="000B534D">
        <w:rPr>
          <w:rFonts w:ascii="宋体" w:hAnsi="宋体" w:hint="eastAsia"/>
          <w:sz w:val="24"/>
        </w:rPr>
        <w:t>2-</w:t>
      </w:r>
      <w:r w:rsidR="005D3D6C" w:rsidRPr="000B534D">
        <w:rPr>
          <w:rFonts w:ascii="宋体" w:hAnsi="宋体"/>
          <w:sz w:val="24"/>
        </w:rPr>
        <w:t>4</w:t>
      </w:r>
      <w:r w:rsidR="00BF0B6B" w:rsidRPr="000B534D">
        <w:rPr>
          <w:rFonts w:ascii="宋体" w:hAnsi="宋体"/>
          <w:sz w:val="24"/>
        </w:rPr>
        <w:t xml:space="preserve"> </w:t>
      </w:r>
      <w:r w:rsidR="00BF0B6B" w:rsidRPr="000B534D">
        <w:rPr>
          <w:rFonts w:ascii="宋体" w:hAnsi="宋体" w:hint="eastAsia"/>
          <w:sz w:val="24"/>
        </w:rPr>
        <w:t>客户E-</w:t>
      </w:r>
      <w:r w:rsidR="00BF0B6B" w:rsidRPr="000B534D">
        <w:rPr>
          <w:rFonts w:ascii="宋体" w:hAnsi="宋体"/>
          <w:sz w:val="24"/>
        </w:rPr>
        <w:t>R</w:t>
      </w:r>
      <w:r w:rsidR="00BF0B6B" w:rsidRPr="000B534D">
        <w:rPr>
          <w:rFonts w:ascii="宋体" w:hAnsi="宋体" w:hint="eastAsia"/>
          <w:sz w:val="24"/>
        </w:rPr>
        <w:t>图</w:t>
      </w:r>
    </w:p>
    <w:p w14:paraId="6EF37152" w14:textId="77777777" w:rsidR="002D0BB0" w:rsidRPr="000B534D" w:rsidRDefault="002D0BB0" w:rsidP="00BF0B6B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</w:p>
    <w:p w14:paraId="345559DD" w14:textId="046F5D9F" w:rsidR="00493A14" w:rsidRPr="000B534D" w:rsidRDefault="001B6233" w:rsidP="000B69F1">
      <w:pPr>
        <w:pStyle w:val="2"/>
        <w:rPr>
          <w:rFonts w:ascii="宋体" w:eastAsia="宋体" w:hAnsi="宋体"/>
          <w:sz w:val="24"/>
          <w:szCs w:val="24"/>
        </w:rPr>
      </w:pPr>
      <w:bookmarkStart w:id="12" w:name="_Toc28875188"/>
      <w:r w:rsidRPr="000B534D">
        <w:rPr>
          <w:rFonts w:ascii="宋体" w:eastAsia="宋体" w:hAnsi="宋体" w:hint="eastAsia"/>
          <w:sz w:val="24"/>
          <w:szCs w:val="24"/>
        </w:rPr>
        <w:t>全局E</w:t>
      </w:r>
      <w:r w:rsidRPr="000B534D">
        <w:rPr>
          <w:rFonts w:ascii="宋体" w:eastAsia="宋体" w:hAnsi="宋体"/>
          <w:sz w:val="24"/>
          <w:szCs w:val="24"/>
        </w:rPr>
        <w:t>-R</w:t>
      </w:r>
      <w:r w:rsidRPr="000B534D">
        <w:rPr>
          <w:rFonts w:ascii="宋体" w:eastAsia="宋体" w:hAnsi="宋体" w:hint="eastAsia"/>
          <w:sz w:val="24"/>
          <w:szCs w:val="24"/>
        </w:rPr>
        <w:t>图</w:t>
      </w:r>
      <w:bookmarkEnd w:id="12"/>
    </w:p>
    <w:p w14:paraId="3F675196" w14:textId="58B2256E" w:rsidR="002E2FC0" w:rsidRPr="000B534D" w:rsidRDefault="00046FC2" w:rsidP="00A324DE">
      <w:pPr>
        <w:pStyle w:val="a7"/>
        <w:ind w:left="992" w:firstLineChars="0" w:firstLine="0"/>
        <w:rPr>
          <w:rFonts w:ascii="宋体" w:hAnsi="宋体"/>
          <w:sz w:val="24"/>
        </w:rPr>
      </w:pPr>
      <w:r>
        <w:object w:dxaOrig="13891" w:dyaOrig="8566" w14:anchorId="5F8E40BA">
          <v:shape id="_x0000_i1033" type="#_x0000_t75" style="width:414.25pt;height:255.25pt" o:ole="">
            <v:imagedata r:id="rId24" o:title=""/>
          </v:shape>
          <o:OLEObject Type="Embed" ProgID="Visio.Drawing.15" ShapeID="_x0000_i1033" DrawAspect="Content" ObjectID="_1639489366" r:id="rId25"/>
        </w:object>
      </w:r>
    </w:p>
    <w:p w14:paraId="40CF2143" w14:textId="682CCD5E" w:rsidR="00E72532" w:rsidRPr="000B534D" w:rsidRDefault="00D30C8E" w:rsidP="00E72532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E72532" w:rsidRPr="000B534D">
        <w:rPr>
          <w:rFonts w:ascii="宋体" w:hAnsi="宋体" w:hint="eastAsia"/>
          <w:sz w:val="24"/>
        </w:rPr>
        <w:t>2-</w:t>
      </w:r>
      <w:r w:rsidR="005D3D6C" w:rsidRPr="000B534D">
        <w:rPr>
          <w:rFonts w:ascii="宋体" w:hAnsi="宋体"/>
          <w:sz w:val="24"/>
        </w:rPr>
        <w:t>5</w:t>
      </w:r>
      <w:r w:rsidR="00E72532" w:rsidRPr="000B534D">
        <w:rPr>
          <w:rFonts w:ascii="宋体" w:hAnsi="宋体"/>
          <w:sz w:val="24"/>
        </w:rPr>
        <w:t xml:space="preserve"> </w:t>
      </w:r>
      <w:r w:rsidR="00E72532" w:rsidRPr="000B534D">
        <w:rPr>
          <w:rFonts w:ascii="宋体" w:hAnsi="宋体" w:hint="eastAsia"/>
          <w:sz w:val="24"/>
        </w:rPr>
        <w:t>全局E</w:t>
      </w:r>
      <w:r w:rsidR="00E72532" w:rsidRPr="000B534D">
        <w:rPr>
          <w:rFonts w:ascii="宋体" w:hAnsi="宋体"/>
          <w:sz w:val="24"/>
        </w:rPr>
        <w:t>-R</w:t>
      </w:r>
      <w:r w:rsidR="00E72532" w:rsidRPr="000B534D">
        <w:rPr>
          <w:rFonts w:ascii="宋体" w:hAnsi="宋体" w:hint="eastAsia"/>
          <w:sz w:val="24"/>
        </w:rPr>
        <w:t>图</w:t>
      </w:r>
    </w:p>
    <w:p w14:paraId="73129D75" w14:textId="2143C0F0" w:rsidR="001F7559" w:rsidRPr="000B534D" w:rsidRDefault="001F7559" w:rsidP="00ED44DC">
      <w:pPr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br w:type="page"/>
      </w:r>
    </w:p>
    <w:p w14:paraId="780D519B" w14:textId="48B5BFA3" w:rsidR="005B209F" w:rsidRPr="00397A3F" w:rsidRDefault="005B209F" w:rsidP="00FF0CA1">
      <w:pPr>
        <w:pStyle w:val="1"/>
        <w:rPr>
          <w:rFonts w:ascii="黑体" w:hAnsi="黑体"/>
          <w:szCs w:val="32"/>
        </w:rPr>
      </w:pPr>
      <w:bookmarkStart w:id="13" w:name="_Toc28875189"/>
      <w:r w:rsidRPr="00397A3F">
        <w:rPr>
          <w:rFonts w:ascii="黑体" w:hAnsi="黑体" w:hint="eastAsia"/>
          <w:szCs w:val="32"/>
        </w:rPr>
        <w:lastRenderedPageBreak/>
        <w:t>数据库逻辑结构设计</w:t>
      </w:r>
      <w:bookmarkEnd w:id="13"/>
    </w:p>
    <w:p w14:paraId="7F85BD7F" w14:textId="5AF80007" w:rsidR="0089258A" w:rsidRPr="000B534D" w:rsidRDefault="00896BCA" w:rsidP="00695655">
      <w:pPr>
        <w:pStyle w:val="a7"/>
        <w:spacing w:line="440" w:lineRule="exact"/>
        <w:ind w:left="425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E</w:t>
      </w:r>
      <w:r w:rsidRPr="000B534D">
        <w:rPr>
          <w:rFonts w:ascii="宋体" w:hAnsi="宋体"/>
          <w:sz w:val="24"/>
        </w:rPr>
        <w:t>-R</w:t>
      </w:r>
      <w:r w:rsidRPr="000B534D">
        <w:rPr>
          <w:rFonts w:ascii="宋体" w:hAnsi="宋体" w:hint="eastAsia"/>
          <w:sz w:val="24"/>
        </w:rPr>
        <w:t>图转换为</w:t>
      </w:r>
      <w:r w:rsidR="00F207E6" w:rsidRPr="000B534D">
        <w:rPr>
          <w:rFonts w:ascii="宋体" w:hAnsi="宋体" w:hint="eastAsia"/>
          <w:sz w:val="24"/>
        </w:rPr>
        <w:t>对应的关系模式</w:t>
      </w:r>
      <w:r w:rsidR="00552BD0" w:rsidRPr="000B534D">
        <w:rPr>
          <w:rFonts w:ascii="宋体" w:hAnsi="宋体" w:hint="eastAsia"/>
          <w:sz w:val="24"/>
        </w:rPr>
        <w:t>：</w:t>
      </w:r>
    </w:p>
    <w:p w14:paraId="7725E1E2" w14:textId="20379C45" w:rsidR="00552BD0" w:rsidRPr="000B534D" w:rsidRDefault="00683A9A" w:rsidP="00695655">
      <w:pPr>
        <w:pStyle w:val="a7"/>
        <w:spacing w:line="440" w:lineRule="exact"/>
        <w:ind w:left="425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仓库管理员：</w:t>
      </w:r>
      <w:r w:rsidR="00E07755" w:rsidRPr="000B534D">
        <w:rPr>
          <w:rFonts w:ascii="宋体" w:hAnsi="宋体" w:hint="eastAsia"/>
          <w:sz w:val="24"/>
        </w:rPr>
        <w:t>{</w:t>
      </w:r>
      <w:r w:rsidR="00F52856" w:rsidRPr="000B534D">
        <w:rPr>
          <w:rFonts w:ascii="宋体" w:hAnsi="宋体" w:hint="eastAsia"/>
          <w:b/>
          <w:bCs/>
          <w:sz w:val="24"/>
          <w:u w:val="single"/>
        </w:rPr>
        <w:t>仓库管理员</w:t>
      </w:r>
      <w:r w:rsidR="00E07755" w:rsidRPr="000B534D">
        <w:rPr>
          <w:rFonts w:ascii="宋体" w:hAnsi="宋体" w:hint="eastAsia"/>
          <w:b/>
          <w:bCs/>
          <w:sz w:val="24"/>
          <w:u w:val="single"/>
        </w:rPr>
        <w:t>编号</w:t>
      </w:r>
      <w:r w:rsidR="008A404F" w:rsidRPr="000B534D">
        <w:rPr>
          <w:rFonts w:ascii="宋体" w:hAnsi="宋体" w:hint="eastAsia"/>
          <w:sz w:val="24"/>
        </w:rPr>
        <w:t>，姓名，登陆密码</w:t>
      </w:r>
      <w:r w:rsidR="00AB4159" w:rsidRPr="000B534D">
        <w:rPr>
          <w:rFonts w:ascii="宋体" w:hAnsi="宋体" w:hint="eastAsia"/>
          <w:sz w:val="24"/>
        </w:rPr>
        <w:t>，联系方式</w:t>
      </w:r>
      <w:r w:rsidR="00E07755" w:rsidRPr="000B534D">
        <w:rPr>
          <w:rFonts w:ascii="宋体" w:hAnsi="宋体" w:hint="eastAsia"/>
          <w:sz w:val="24"/>
        </w:rPr>
        <w:t>}</w:t>
      </w:r>
      <w:r w:rsidR="00407496" w:rsidRPr="000B534D">
        <w:rPr>
          <w:rFonts w:ascii="宋体" w:hAnsi="宋体" w:hint="eastAsia"/>
          <w:sz w:val="24"/>
        </w:rPr>
        <w:t>；</w:t>
      </w:r>
    </w:p>
    <w:p w14:paraId="7EE112C0" w14:textId="1F7C7D2C" w:rsidR="00A705B0" w:rsidRPr="000B534D" w:rsidRDefault="00CE6199" w:rsidP="00695655">
      <w:pPr>
        <w:pStyle w:val="a7"/>
        <w:spacing w:line="440" w:lineRule="exact"/>
        <w:ind w:left="425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货物</w:t>
      </w:r>
      <w:r w:rsidR="005E2A15" w:rsidRPr="000B534D">
        <w:rPr>
          <w:rFonts w:ascii="宋体" w:hAnsi="宋体" w:hint="eastAsia"/>
          <w:sz w:val="24"/>
        </w:rPr>
        <w:t>：{</w:t>
      </w:r>
      <w:r w:rsidR="0057754F" w:rsidRPr="000B534D">
        <w:rPr>
          <w:rFonts w:ascii="宋体" w:hAnsi="宋体" w:hint="eastAsia"/>
          <w:b/>
          <w:bCs/>
          <w:sz w:val="24"/>
          <w:u w:val="single"/>
        </w:rPr>
        <w:t>货物</w:t>
      </w:r>
      <w:r w:rsidR="005E2A15" w:rsidRPr="000B534D">
        <w:rPr>
          <w:rFonts w:ascii="宋体" w:hAnsi="宋体" w:hint="eastAsia"/>
          <w:b/>
          <w:bCs/>
          <w:sz w:val="24"/>
          <w:u w:val="single"/>
        </w:rPr>
        <w:t>编号</w:t>
      </w:r>
      <w:r w:rsidR="009730EF" w:rsidRPr="000B534D">
        <w:rPr>
          <w:rFonts w:ascii="宋体" w:hAnsi="宋体" w:hint="eastAsia"/>
          <w:sz w:val="24"/>
        </w:rPr>
        <w:t>，货物名称</w:t>
      </w:r>
      <w:r w:rsidR="009A3742" w:rsidRPr="000B534D">
        <w:rPr>
          <w:rFonts w:ascii="宋体" w:hAnsi="宋体" w:hint="eastAsia"/>
          <w:sz w:val="24"/>
        </w:rPr>
        <w:t>，单价</w:t>
      </w:r>
      <w:r w:rsidR="00F272CD" w:rsidRPr="000B534D">
        <w:rPr>
          <w:rFonts w:ascii="宋体" w:hAnsi="宋体" w:hint="eastAsia"/>
          <w:sz w:val="24"/>
        </w:rPr>
        <w:t>，进价，售价</w:t>
      </w:r>
      <w:r w:rsidR="005E2A15" w:rsidRPr="000B534D">
        <w:rPr>
          <w:rFonts w:ascii="宋体" w:hAnsi="宋体" w:hint="eastAsia"/>
          <w:sz w:val="24"/>
        </w:rPr>
        <w:t>}</w:t>
      </w:r>
      <w:r w:rsidR="00407496" w:rsidRPr="000B534D">
        <w:rPr>
          <w:rFonts w:ascii="宋体" w:hAnsi="宋体" w:hint="eastAsia"/>
          <w:sz w:val="24"/>
        </w:rPr>
        <w:t>；</w:t>
      </w:r>
    </w:p>
    <w:p w14:paraId="48548BB4" w14:textId="31C847B0" w:rsidR="00521CFF" w:rsidRPr="000B534D" w:rsidRDefault="00521CFF" w:rsidP="00695655">
      <w:pPr>
        <w:pStyle w:val="a7"/>
        <w:spacing w:line="440" w:lineRule="exact"/>
        <w:ind w:left="425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供应商：{</w:t>
      </w:r>
      <w:r w:rsidR="00FD654B" w:rsidRPr="000B534D">
        <w:rPr>
          <w:rFonts w:ascii="宋体" w:hAnsi="宋体" w:hint="eastAsia"/>
          <w:b/>
          <w:bCs/>
          <w:sz w:val="24"/>
          <w:u w:val="single"/>
        </w:rPr>
        <w:t>供应商</w:t>
      </w:r>
      <w:r w:rsidR="0063754A" w:rsidRPr="000B534D">
        <w:rPr>
          <w:rFonts w:ascii="宋体" w:hAnsi="宋体" w:hint="eastAsia"/>
          <w:b/>
          <w:bCs/>
          <w:sz w:val="24"/>
          <w:u w:val="single"/>
        </w:rPr>
        <w:t>编号</w:t>
      </w:r>
      <w:r w:rsidR="00F539CF" w:rsidRPr="000B534D">
        <w:rPr>
          <w:rFonts w:ascii="宋体" w:hAnsi="宋体" w:hint="eastAsia"/>
          <w:sz w:val="24"/>
        </w:rPr>
        <w:t>,</w:t>
      </w:r>
      <w:r w:rsidR="00B27DC5" w:rsidRPr="000B534D">
        <w:rPr>
          <w:rFonts w:ascii="宋体" w:hAnsi="宋体"/>
          <w:sz w:val="24"/>
        </w:rPr>
        <w:t xml:space="preserve"> </w:t>
      </w:r>
      <w:r w:rsidR="00D46296" w:rsidRPr="000B534D">
        <w:rPr>
          <w:rFonts w:ascii="宋体" w:hAnsi="宋体" w:hint="eastAsia"/>
          <w:sz w:val="24"/>
        </w:rPr>
        <w:t>供应商名称，联系</w:t>
      </w:r>
      <w:r w:rsidR="000F56B8" w:rsidRPr="000B534D">
        <w:rPr>
          <w:rFonts w:ascii="宋体" w:hAnsi="宋体" w:hint="eastAsia"/>
          <w:sz w:val="24"/>
        </w:rPr>
        <w:t>方式</w:t>
      </w:r>
      <w:r w:rsidR="00F15AFA" w:rsidRPr="000B534D">
        <w:rPr>
          <w:rFonts w:ascii="宋体" w:hAnsi="宋体" w:hint="eastAsia"/>
          <w:sz w:val="24"/>
        </w:rPr>
        <w:t>，地址</w:t>
      </w:r>
      <w:r w:rsidRPr="000B534D">
        <w:rPr>
          <w:rFonts w:ascii="宋体" w:hAnsi="宋体" w:hint="eastAsia"/>
          <w:sz w:val="24"/>
        </w:rPr>
        <w:t>}</w:t>
      </w:r>
      <w:r w:rsidR="00407496" w:rsidRPr="000B534D">
        <w:rPr>
          <w:rFonts w:ascii="宋体" w:hAnsi="宋体" w:hint="eastAsia"/>
          <w:sz w:val="24"/>
        </w:rPr>
        <w:t>；</w:t>
      </w:r>
    </w:p>
    <w:p w14:paraId="6B58DF20" w14:textId="379E4BB7" w:rsidR="00202615" w:rsidRPr="000B534D" w:rsidRDefault="00202615" w:rsidP="00695655">
      <w:pPr>
        <w:pStyle w:val="a7"/>
        <w:spacing w:line="440" w:lineRule="exact"/>
        <w:ind w:left="425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客户：{</w:t>
      </w:r>
      <w:r w:rsidR="00315B66" w:rsidRPr="000B534D">
        <w:rPr>
          <w:rFonts w:ascii="宋体" w:hAnsi="宋体" w:hint="eastAsia"/>
          <w:b/>
          <w:bCs/>
          <w:sz w:val="24"/>
          <w:u w:val="single"/>
        </w:rPr>
        <w:t>客户</w:t>
      </w:r>
      <w:r w:rsidRPr="000B534D">
        <w:rPr>
          <w:rFonts w:ascii="宋体" w:hAnsi="宋体" w:hint="eastAsia"/>
          <w:b/>
          <w:bCs/>
          <w:sz w:val="24"/>
          <w:u w:val="single"/>
        </w:rPr>
        <w:t>编号</w:t>
      </w:r>
      <w:r w:rsidRPr="000B534D">
        <w:rPr>
          <w:rFonts w:ascii="宋体" w:hAnsi="宋体" w:hint="eastAsia"/>
          <w:sz w:val="24"/>
        </w:rPr>
        <w:t>,</w:t>
      </w:r>
      <w:r w:rsidR="00B27DC5" w:rsidRPr="000B534D">
        <w:rPr>
          <w:rFonts w:ascii="宋体" w:hAnsi="宋体" w:hint="eastAsia"/>
          <w:sz w:val="24"/>
        </w:rPr>
        <w:t xml:space="preserve"> 客户</w:t>
      </w:r>
      <w:r w:rsidRPr="000B534D">
        <w:rPr>
          <w:rFonts w:ascii="宋体" w:hAnsi="宋体" w:hint="eastAsia"/>
          <w:sz w:val="24"/>
        </w:rPr>
        <w:t>名称，联系方式，地址}</w:t>
      </w:r>
      <w:r w:rsidR="00407496" w:rsidRPr="000B534D">
        <w:rPr>
          <w:rFonts w:ascii="宋体" w:hAnsi="宋体" w:hint="eastAsia"/>
          <w:sz w:val="24"/>
        </w:rPr>
        <w:t>；</w:t>
      </w:r>
    </w:p>
    <w:p w14:paraId="60329D9B" w14:textId="363AC2EB" w:rsidR="000C1797" w:rsidRPr="000B534D" w:rsidRDefault="00CD0825" w:rsidP="00695655">
      <w:pPr>
        <w:pStyle w:val="a7"/>
        <w:spacing w:line="440" w:lineRule="exact"/>
        <w:ind w:left="425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供应：{</w:t>
      </w:r>
      <w:r w:rsidR="00562D8B" w:rsidRPr="000B534D">
        <w:rPr>
          <w:rFonts w:ascii="宋体" w:hAnsi="宋体" w:hint="eastAsia"/>
          <w:b/>
          <w:bCs/>
          <w:sz w:val="24"/>
          <w:u w:val="single"/>
        </w:rPr>
        <w:t>供应商编号</w:t>
      </w:r>
      <w:r w:rsidR="00B64394" w:rsidRPr="000B534D">
        <w:rPr>
          <w:rFonts w:ascii="宋体" w:hAnsi="宋体" w:hint="eastAsia"/>
          <w:b/>
          <w:bCs/>
          <w:sz w:val="24"/>
        </w:rPr>
        <w:t>，</w:t>
      </w:r>
      <w:r w:rsidR="00270350" w:rsidRPr="000B534D">
        <w:rPr>
          <w:rFonts w:ascii="宋体" w:hAnsi="宋体" w:hint="eastAsia"/>
          <w:b/>
          <w:bCs/>
          <w:sz w:val="24"/>
          <w:u w:val="single"/>
        </w:rPr>
        <w:t>货物编号</w:t>
      </w:r>
      <w:r w:rsidR="00B64394" w:rsidRPr="000B534D">
        <w:rPr>
          <w:rFonts w:ascii="宋体" w:hAnsi="宋体" w:hint="eastAsia"/>
          <w:sz w:val="24"/>
        </w:rPr>
        <w:t>，货物数量，交易金额</w:t>
      </w:r>
      <w:r w:rsidR="00B06905" w:rsidRPr="000B534D">
        <w:rPr>
          <w:rFonts w:ascii="宋体" w:hAnsi="宋体" w:hint="eastAsia"/>
          <w:sz w:val="24"/>
        </w:rPr>
        <w:t>，交易日期</w:t>
      </w:r>
      <w:r w:rsidRPr="000B534D">
        <w:rPr>
          <w:rFonts w:ascii="宋体" w:hAnsi="宋体" w:hint="eastAsia"/>
          <w:sz w:val="24"/>
        </w:rPr>
        <w:t>}</w:t>
      </w:r>
      <w:r w:rsidR="001A5EC8" w:rsidRPr="000B534D">
        <w:rPr>
          <w:rFonts w:ascii="宋体" w:hAnsi="宋体" w:hint="eastAsia"/>
          <w:sz w:val="24"/>
        </w:rPr>
        <w:t>；</w:t>
      </w:r>
    </w:p>
    <w:p w14:paraId="35C2B62A" w14:textId="44821171" w:rsidR="00CD0825" w:rsidRPr="000B534D" w:rsidRDefault="00916F3B" w:rsidP="00695655">
      <w:pPr>
        <w:spacing w:line="440" w:lineRule="exact"/>
        <w:ind w:firstLine="42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订购：{</w:t>
      </w:r>
      <w:r w:rsidR="00E96224" w:rsidRPr="000B534D">
        <w:rPr>
          <w:rFonts w:ascii="宋体" w:hAnsi="宋体" w:hint="eastAsia"/>
          <w:b/>
          <w:bCs/>
          <w:sz w:val="24"/>
          <w:u w:val="single"/>
        </w:rPr>
        <w:t>客户</w:t>
      </w:r>
      <w:r w:rsidR="00AD4459" w:rsidRPr="000B534D">
        <w:rPr>
          <w:rFonts w:ascii="宋体" w:hAnsi="宋体" w:hint="eastAsia"/>
          <w:b/>
          <w:bCs/>
          <w:sz w:val="24"/>
          <w:u w:val="single"/>
        </w:rPr>
        <w:t>编号</w:t>
      </w:r>
      <w:r w:rsidR="00AD4459" w:rsidRPr="000B534D">
        <w:rPr>
          <w:rFonts w:ascii="宋体" w:hAnsi="宋体" w:hint="eastAsia"/>
          <w:b/>
          <w:bCs/>
          <w:sz w:val="24"/>
        </w:rPr>
        <w:t>，</w:t>
      </w:r>
      <w:r w:rsidR="00AD4459" w:rsidRPr="000B534D">
        <w:rPr>
          <w:rFonts w:ascii="宋体" w:hAnsi="宋体" w:hint="eastAsia"/>
          <w:b/>
          <w:bCs/>
          <w:sz w:val="24"/>
          <w:u w:val="single"/>
        </w:rPr>
        <w:t>货物编号</w:t>
      </w:r>
      <w:r w:rsidR="00E96224" w:rsidRPr="000B534D">
        <w:rPr>
          <w:rFonts w:ascii="宋体" w:hAnsi="宋体" w:hint="eastAsia"/>
          <w:sz w:val="24"/>
        </w:rPr>
        <w:t>，货物数量</w:t>
      </w:r>
      <w:r w:rsidR="00F064A7" w:rsidRPr="000B534D">
        <w:rPr>
          <w:rFonts w:ascii="宋体" w:hAnsi="宋体" w:hint="eastAsia"/>
          <w:sz w:val="24"/>
        </w:rPr>
        <w:t>，交易金额，交易日期</w:t>
      </w:r>
      <w:r w:rsidRPr="000B534D">
        <w:rPr>
          <w:rFonts w:ascii="宋体" w:hAnsi="宋体" w:hint="eastAsia"/>
          <w:sz w:val="24"/>
        </w:rPr>
        <w:t>}</w:t>
      </w:r>
      <w:r w:rsidR="004033C5" w:rsidRPr="000B534D">
        <w:rPr>
          <w:rFonts w:ascii="宋体" w:hAnsi="宋体" w:hint="eastAsia"/>
          <w:sz w:val="24"/>
        </w:rPr>
        <w:t>；</w:t>
      </w:r>
    </w:p>
    <w:p w14:paraId="2DEC24AF" w14:textId="57480D43" w:rsidR="009245DB" w:rsidRPr="000B534D" w:rsidRDefault="001F7559" w:rsidP="00695655">
      <w:pPr>
        <w:spacing w:line="440" w:lineRule="exact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br w:type="page"/>
      </w:r>
    </w:p>
    <w:p w14:paraId="25C7523F" w14:textId="553F6F56" w:rsidR="002C5E90" w:rsidRPr="004F0096" w:rsidRDefault="002C5E90" w:rsidP="00FF0CA1">
      <w:pPr>
        <w:pStyle w:val="1"/>
        <w:rPr>
          <w:rFonts w:ascii="黑体" w:hAnsi="黑体"/>
          <w:szCs w:val="32"/>
        </w:rPr>
      </w:pPr>
      <w:bookmarkStart w:id="14" w:name="_Toc28875190"/>
      <w:r w:rsidRPr="004F0096">
        <w:rPr>
          <w:rFonts w:ascii="黑体" w:hAnsi="黑体" w:hint="eastAsia"/>
          <w:szCs w:val="32"/>
        </w:rPr>
        <w:lastRenderedPageBreak/>
        <w:t>数据库物理设计与实现</w:t>
      </w:r>
      <w:bookmarkEnd w:id="14"/>
    </w:p>
    <w:p w14:paraId="7D9F24E8" w14:textId="6DDA5BD7" w:rsidR="00A7177D" w:rsidRPr="000B534D" w:rsidRDefault="00A7177D" w:rsidP="000B69F1">
      <w:pPr>
        <w:pStyle w:val="2"/>
        <w:rPr>
          <w:rFonts w:ascii="宋体" w:eastAsia="宋体" w:hAnsi="宋体"/>
          <w:sz w:val="24"/>
          <w:szCs w:val="24"/>
        </w:rPr>
      </w:pPr>
      <w:bookmarkStart w:id="15" w:name="_Toc28875191"/>
      <w:r w:rsidRPr="000B534D">
        <w:rPr>
          <w:rFonts w:ascii="宋体" w:eastAsia="宋体" w:hAnsi="宋体" w:hint="eastAsia"/>
          <w:sz w:val="24"/>
          <w:szCs w:val="24"/>
        </w:rPr>
        <w:t>数据库的创建</w:t>
      </w:r>
      <w:bookmarkEnd w:id="15"/>
    </w:p>
    <w:p w14:paraId="6D022AAF" w14:textId="6765458A" w:rsidR="00743E0E" w:rsidRPr="000B534D" w:rsidRDefault="00743E0E" w:rsidP="004240BC">
      <w:pPr>
        <w:pStyle w:val="a7"/>
        <w:spacing w:line="44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使用</w:t>
      </w:r>
      <w:r w:rsidRPr="000B534D">
        <w:rPr>
          <w:rFonts w:ascii="宋体" w:hAnsi="宋体"/>
          <w:sz w:val="24"/>
        </w:rPr>
        <w:t>Microsoft SQL Server M</w:t>
      </w:r>
      <w:r w:rsidRPr="000B534D">
        <w:rPr>
          <w:rFonts w:ascii="宋体" w:hAnsi="宋体" w:hint="eastAsia"/>
          <w:sz w:val="24"/>
        </w:rPr>
        <w:t>an</w:t>
      </w:r>
      <w:r w:rsidRPr="000B534D">
        <w:rPr>
          <w:rFonts w:ascii="宋体" w:hAnsi="宋体"/>
          <w:sz w:val="24"/>
        </w:rPr>
        <w:t>agement Studio</w:t>
      </w:r>
      <w:r w:rsidRPr="000B534D">
        <w:rPr>
          <w:rFonts w:ascii="宋体" w:hAnsi="宋体" w:hint="eastAsia"/>
          <w:sz w:val="24"/>
        </w:rPr>
        <w:t>创建数据库</w:t>
      </w:r>
      <w:r w:rsidR="00FA4D3E" w:rsidRPr="000B534D">
        <w:rPr>
          <w:rFonts w:ascii="宋体" w:hAnsi="宋体" w:hint="eastAsia"/>
          <w:sz w:val="24"/>
        </w:rPr>
        <w:t>，数据库名称为C</w:t>
      </w:r>
      <w:r w:rsidR="00FA4D3E" w:rsidRPr="000B534D">
        <w:rPr>
          <w:rFonts w:ascii="宋体" w:hAnsi="宋体"/>
          <w:sz w:val="24"/>
        </w:rPr>
        <w:t>KGL</w:t>
      </w:r>
      <w:r w:rsidR="00B14CD4" w:rsidRPr="000B534D">
        <w:rPr>
          <w:rFonts w:ascii="宋体" w:hAnsi="宋体" w:hint="eastAsia"/>
          <w:sz w:val="24"/>
        </w:rPr>
        <w:t>,设置初始大小为</w:t>
      </w:r>
      <w:r w:rsidR="002524D4" w:rsidRPr="000B534D">
        <w:rPr>
          <w:rFonts w:ascii="宋体" w:hAnsi="宋体" w:hint="eastAsia"/>
          <w:sz w:val="24"/>
        </w:rPr>
        <w:t>8</w:t>
      </w:r>
      <w:r w:rsidR="002524D4" w:rsidRPr="000B534D">
        <w:rPr>
          <w:rFonts w:ascii="宋体" w:hAnsi="宋体"/>
          <w:sz w:val="24"/>
        </w:rPr>
        <w:t>MB</w:t>
      </w:r>
      <w:r w:rsidR="002524D4" w:rsidRPr="000B534D">
        <w:rPr>
          <w:rFonts w:ascii="宋体" w:hAnsi="宋体" w:hint="eastAsia"/>
          <w:sz w:val="24"/>
        </w:rPr>
        <w:t>，</w:t>
      </w:r>
      <w:r w:rsidR="00BC1257" w:rsidRPr="000B534D">
        <w:rPr>
          <w:rFonts w:ascii="宋体" w:hAnsi="宋体" w:hint="eastAsia"/>
          <w:sz w:val="24"/>
        </w:rPr>
        <w:t>增量为6</w:t>
      </w:r>
      <w:r w:rsidR="00BC1257" w:rsidRPr="000B534D">
        <w:rPr>
          <w:rFonts w:ascii="宋体" w:hAnsi="宋体"/>
          <w:sz w:val="24"/>
        </w:rPr>
        <w:t>4MB</w:t>
      </w:r>
      <w:r w:rsidR="00BC1257" w:rsidRPr="000B534D">
        <w:rPr>
          <w:rFonts w:ascii="宋体" w:hAnsi="宋体" w:hint="eastAsia"/>
          <w:sz w:val="24"/>
        </w:rPr>
        <w:t>，最大文件大小无限制</w:t>
      </w:r>
      <w:r w:rsidR="001732AC" w:rsidRPr="000B534D">
        <w:rPr>
          <w:rFonts w:ascii="宋体" w:hAnsi="宋体" w:hint="eastAsia"/>
          <w:sz w:val="24"/>
        </w:rPr>
        <w:t>，数据库</w:t>
      </w:r>
      <w:r w:rsidR="00BF1AD6" w:rsidRPr="000B534D">
        <w:rPr>
          <w:rFonts w:ascii="宋体" w:hAnsi="宋体" w:hint="eastAsia"/>
          <w:sz w:val="24"/>
        </w:rPr>
        <w:t>文件和日志文件都存放在</w:t>
      </w:r>
      <w:r w:rsidR="00BF1AD6" w:rsidRPr="000B534D">
        <w:rPr>
          <w:rFonts w:ascii="宋体" w:hAnsi="宋体"/>
          <w:sz w:val="24"/>
        </w:rPr>
        <w:t>C:\Database</w:t>
      </w:r>
      <w:r w:rsidR="00C92E3C" w:rsidRPr="000B534D">
        <w:rPr>
          <w:rFonts w:ascii="宋体" w:hAnsi="宋体" w:hint="eastAsia"/>
          <w:sz w:val="24"/>
        </w:rPr>
        <w:t>中</w:t>
      </w:r>
      <w:r w:rsidR="00BC1257" w:rsidRPr="000B534D">
        <w:rPr>
          <w:rFonts w:ascii="宋体" w:hAnsi="宋体" w:hint="eastAsia"/>
          <w:sz w:val="24"/>
        </w:rPr>
        <w:t>。</w:t>
      </w:r>
    </w:p>
    <w:p w14:paraId="558B838D" w14:textId="7BC9415C" w:rsidR="000F4A1D" w:rsidRPr="000B534D" w:rsidRDefault="00324038" w:rsidP="00AB2CFD">
      <w:pPr>
        <w:pStyle w:val="a7"/>
        <w:spacing w:line="360" w:lineRule="auto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10156A16" wp14:editId="20937B1A">
            <wp:extent cx="1682836" cy="1670136"/>
            <wp:effectExtent l="0" t="0" r="0" b="635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682836" cy="1670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DD66D9" w14:textId="38751AD8" w:rsidR="002F0ACD" w:rsidRPr="000B534D" w:rsidRDefault="00082491" w:rsidP="00AB2CFD">
      <w:pPr>
        <w:pStyle w:val="a7"/>
        <w:spacing w:line="360" w:lineRule="auto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2F0ACD" w:rsidRPr="000B534D">
        <w:rPr>
          <w:rFonts w:ascii="宋体" w:hAnsi="宋体" w:hint="eastAsia"/>
          <w:sz w:val="24"/>
        </w:rPr>
        <w:t>4-</w:t>
      </w:r>
      <w:r w:rsidR="002F0ACD" w:rsidRPr="000B534D">
        <w:rPr>
          <w:rFonts w:ascii="宋体" w:hAnsi="宋体"/>
          <w:sz w:val="24"/>
        </w:rPr>
        <w:t xml:space="preserve">1. </w:t>
      </w:r>
      <w:r w:rsidR="002F0ACD" w:rsidRPr="000B534D">
        <w:rPr>
          <w:rFonts w:ascii="宋体" w:hAnsi="宋体" w:hint="eastAsia"/>
          <w:sz w:val="24"/>
        </w:rPr>
        <w:t>数据库的创建</w:t>
      </w:r>
    </w:p>
    <w:p w14:paraId="4D45BFD7" w14:textId="5F406E6B" w:rsidR="001A0FBD" w:rsidRPr="000B534D" w:rsidRDefault="001A0FBD" w:rsidP="000B69F1">
      <w:pPr>
        <w:pStyle w:val="2"/>
        <w:rPr>
          <w:rFonts w:ascii="宋体" w:eastAsia="宋体" w:hAnsi="宋体"/>
          <w:sz w:val="24"/>
          <w:szCs w:val="24"/>
        </w:rPr>
      </w:pPr>
      <w:bookmarkStart w:id="16" w:name="_Toc28875192"/>
      <w:r w:rsidRPr="000B534D">
        <w:rPr>
          <w:rFonts w:ascii="宋体" w:eastAsia="宋体" w:hAnsi="宋体" w:hint="eastAsia"/>
          <w:sz w:val="24"/>
          <w:szCs w:val="24"/>
        </w:rPr>
        <w:t>数据表的创建</w:t>
      </w:r>
      <w:bookmarkEnd w:id="16"/>
    </w:p>
    <w:p w14:paraId="293A4953" w14:textId="4BFA0251" w:rsidR="00851576" w:rsidRPr="000B534D" w:rsidRDefault="007721CC" w:rsidP="00337773">
      <w:pPr>
        <w:pStyle w:val="3"/>
        <w:rPr>
          <w:rFonts w:ascii="宋体" w:eastAsia="宋体" w:hAnsi="宋体"/>
          <w:sz w:val="24"/>
          <w:szCs w:val="24"/>
        </w:rPr>
      </w:pPr>
      <w:bookmarkStart w:id="17" w:name="_Toc28875193"/>
      <w:r w:rsidRPr="000B534D">
        <w:rPr>
          <w:rFonts w:ascii="宋体" w:eastAsia="宋体" w:hAnsi="宋体" w:hint="eastAsia"/>
          <w:sz w:val="24"/>
          <w:szCs w:val="24"/>
        </w:rPr>
        <w:t>仓库管理员表</w:t>
      </w:r>
      <w:bookmarkEnd w:id="17"/>
    </w:p>
    <w:tbl>
      <w:tblPr>
        <w:tblStyle w:val="a8"/>
        <w:tblW w:w="0" w:type="auto"/>
        <w:tblInd w:w="1418" w:type="dxa"/>
        <w:tblLook w:val="04A0" w:firstRow="1" w:lastRow="0" w:firstColumn="1" w:lastColumn="0" w:noHBand="0" w:noVBand="1"/>
      </w:tblPr>
      <w:tblGrid>
        <w:gridCol w:w="2428"/>
        <w:gridCol w:w="2388"/>
        <w:gridCol w:w="2062"/>
      </w:tblGrid>
      <w:tr w:rsidR="003941DE" w:rsidRPr="000B534D" w14:paraId="4450F16D" w14:textId="77777777" w:rsidTr="007C7F03">
        <w:tc>
          <w:tcPr>
            <w:tcW w:w="2765" w:type="dxa"/>
          </w:tcPr>
          <w:p w14:paraId="6D9E39A0" w14:textId="4B3ACC6A" w:rsidR="007C7F03" w:rsidRPr="000B534D" w:rsidRDefault="007C7F03" w:rsidP="00A4696B">
            <w:pPr>
              <w:pStyle w:val="a7"/>
              <w:ind w:firstLineChars="0" w:firstLine="0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2765" w:type="dxa"/>
          </w:tcPr>
          <w:p w14:paraId="6A15AE0D" w14:textId="0FCACAF9" w:rsidR="007C7F03" w:rsidRPr="000B534D" w:rsidRDefault="003F28B4" w:rsidP="00A4696B">
            <w:pPr>
              <w:pStyle w:val="a7"/>
              <w:ind w:firstLineChars="0" w:firstLine="0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2766" w:type="dxa"/>
          </w:tcPr>
          <w:p w14:paraId="5CC31D89" w14:textId="129A84A0" w:rsidR="007C7F03" w:rsidRPr="000B534D" w:rsidRDefault="00B33CC1" w:rsidP="00A4696B">
            <w:pPr>
              <w:pStyle w:val="a7"/>
              <w:ind w:firstLineChars="0" w:firstLine="0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允许N</w:t>
            </w:r>
            <w:r w:rsidRPr="000B534D">
              <w:rPr>
                <w:rFonts w:ascii="宋体" w:hAnsi="宋体"/>
                <w:sz w:val="24"/>
              </w:rPr>
              <w:t>ULL</w:t>
            </w:r>
            <w:r w:rsidRPr="000B534D">
              <w:rPr>
                <w:rFonts w:ascii="宋体" w:hAnsi="宋体" w:hint="eastAsia"/>
                <w:sz w:val="24"/>
              </w:rPr>
              <w:t>值</w:t>
            </w:r>
          </w:p>
        </w:tc>
      </w:tr>
      <w:tr w:rsidR="003941DE" w:rsidRPr="000B534D" w14:paraId="11752AB7" w14:textId="77777777" w:rsidTr="007C7F03">
        <w:tc>
          <w:tcPr>
            <w:tcW w:w="2765" w:type="dxa"/>
          </w:tcPr>
          <w:p w14:paraId="704AC893" w14:textId="2536121E" w:rsidR="007C7F03" w:rsidRPr="000B534D" w:rsidRDefault="003941DE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Manager_no</w:t>
            </w:r>
            <w:proofErr w:type="spellEnd"/>
          </w:p>
        </w:tc>
        <w:tc>
          <w:tcPr>
            <w:tcW w:w="2765" w:type="dxa"/>
          </w:tcPr>
          <w:p w14:paraId="7FFD9168" w14:textId="3B9AFB0A" w:rsidR="007C7F03" w:rsidRPr="000B534D" w:rsidRDefault="00F579F9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char</w:t>
            </w:r>
            <w:proofErr w:type="spellEnd"/>
            <w:r w:rsidRPr="000B534D">
              <w:rPr>
                <w:rFonts w:ascii="宋体" w:hAnsi="宋体"/>
                <w:sz w:val="24"/>
              </w:rPr>
              <w:t>(</w:t>
            </w:r>
            <w:proofErr w:type="gramEnd"/>
            <w:r w:rsidRPr="000B534D">
              <w:rPr>
                <w:rFonts w:ascii="宋体" w:hAnsi="宋体"/>
                <w:sz w:val="24"/>
              </w:rPr>
              <w:t>10)</w:t>
            </w:r>
          </w:p>
        </w:tc>
        <w:tc>
          <w:tcPr>
            <w:tcW w:w="2766" w:type="dxa"/>
          </w:tcPr>
          <w:p w14:paraId="3DC03319" w14:textId="1D3FFE3A" w:rsidR="007C7F03" w:rsidRPr="000B534D" w:rsidRDefault="00705088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3941DE" w:rsidRPr="000B534D" w14:paraId="4EC47781" w14:textId="77777777" w:rsidTr="007C7F03">
        <w:tc>
          <w:tcPr>
            <w:tcW w:w="2765" w:type="dxa"/>
          </w:tcPr>
          <w:p w14:paraId="56F45FC8" w14:textId="1698E66E" w:rsidR="007C7F03" w:rsidRPr="000B534D" w:rsidRDefault="000039B5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 w:hint="eastAsia"/>
                <w:sz w:val="24"/>
              </w:rPr>
              <w:t>M</w:t>
            </w:r>
            <w:r w:rsidRPr="000B534D">
              <w:rPr>
                <w:rFonts w:ascii="宋体" w:hAnsi="宋体"/>
                <w:sz w:val="24"/>
              </w:rPr>
              <w:t>anager_name</w:t>
            </w:r>
            <w:proofErr w:type="spellEnd"/>
          </w:p>
        </w:tc>
        <w:tc>
          <w:tcPr>
            <w:tcW w:w="2765" w:type="dxa"/>
          </w:tcPr>
          <w:p w14:paraId="780B696C" w14:textId="3D8144F3" w:rsidR="007C7F03" w:rsidRPr="000B534D" w:rsidRDefault="00B41552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varchar</w:t>
            </w:r>
            <w:proofErr w:type="spellEnd"/>
            <w:r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9726FA" w:rsidRPr="000B534D">
              <w:rPr>
                <w:rFonts w:ascii="宋体" w:hAnsi="宋体"/>
                <w:sz w:val="24"/>
              </w:rPr>
              <w:t>10</w:t>
            </w:r>
            <w:r w:rsidRPr="000B534D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2766" w:type="dxa"/>
          </w:tcPr>
          <w:p w14:paraId="68D85868" w14:textId="67B4C5CC" w:rsidR="007C7F03" w:rsidRPr="000B534D" w:rsidRDefault="007E2B5C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3941DE" w:rsidRPr="000B534D" w14:paraId="1CF03ABC" w14:textId="77777777" w:rsidTr="007C7F03">
        <w:tc>
          <w:tcPr>
            <w:tcW w:w="2765" w:type="dxa"/>
          </w:tcPr>
          <w:p w14:paraId="62297504" w14:textId="368BE8F9" w:rsidR="007C7F03" w:rsidRPr="000B534D" w:rsidRDefault="00F62A7B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 w:hint="eastAsia"/>
                <w:sz w:val="24"/>
              </w:rPr>
              <w:t>M</w:t>
            </w:r>
            <w:r w:rsidRPr="000B534D">
              <w:rPr>
                <w:rFonts w:ascii="宋体" w:hAnsi="宋体"/>
                <w:sz w:val="24"/>
              </w:rPr>
              <w:t>anager_psd</w:t>
            </w:r>
            <w:proofErr w:type="spellEnd"/>
          </w:p>
        </w:tc>
        <w:tc>
          <w:tcPr>
            <w:tcW w:w="2765" w:type="dxa"/>
          </w:tcPr>
          <w:p w14:paraId="6B7AFC88" w14:textId="67C23104" w:rsidR="007C7F03" w:rsidRPr="000B534D" w:rsidRDefault="00A4611E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varchar</w:t>
            </w:r>
            <w:proofErr w:type="spellEnd"/>
            <w:r w:rsidRPr="000B534D">
              <w:rPr>
                <w:rFonts w:ascii="宋体" w:hAnsi="宋体"/>
                <w:sz w:val="24"/>
              </w:rPr>
              <w:t>(</w:t>
            </w:r>
            <w:proofErr w:type="gramEnd"/>
            <w:r w:rsidRPr="000B534D">
              <w:rPr>
                <w:rFonts w:ascii="宋体" w:hAnsi="宋体"/>
                <w:sz w:val="24"/>
              </w:rPr>
              <w:t>16)</w:t>
            </w:r>
          </w:p>
        </w:tc>
        <w:tc>
          <w:tcPr>
            <w:tcW w:w="2766" w:type="dxa"/>
          </w:tcPr>
          <w:p w14:paraId="6836E4B1" w14:textId="0C9EC0B7" w:rsidR="007C7F03" w:rsidRPr="000B534D" w:rsidRDefault="00323AD0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3941DE" w:rsidRPr="000B534D" w14:paraId="23336490" w14:textId="77777777" w:rsidTr="007C7F03">
        <w:tc>
          <w:tcPr>
            <w:tcW w:w="2765" w:type="dxa"/>
          </w:tcPr>
          <w:p w14:paraId="470A0F5F" w14:textId="003B7CE3" w:rsidR="007C7F03" w:rsidRPr="000B534D" w:rsidRDefault="004820AE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 w:hint="eastAsia"/>
                <w:sz w:val="24"/>
              </w:rPr>
              <w:t>M</w:t>
            </w:r>
            <w:r w:rsidRPr="000B534D">
              <w:rPr>
                <w:rFonts w:ascii="宋体" w:hAnsi="宋体"/>
                <w:sz w:val="24"/>
              </w:rPr>
              <w:t>anager_phone</w:t>
            </w:r>
            <w:proofErr w:type="spellEnd"/>
          </w:p>
        </w:tc>
        <w:tc>
          <w:tcPr>
            <w:tcW w:w="2765" w:type="dxa"/>
          </w:tcPr>
          <w:p w14:paraId="67FC7784" w14:textId="46FE7B86" w:rsidR="007C7F03" w:rsidRPr="000B534D" w:rsidRDefault="00F6728F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gramStart"/>
            <w:r w:rsidRPr="000B534D">
              <w:rPr>
                <w:rFonts w:ascii="宋体" w:hAnsi="宋体"/>
                <w:sz w:val="24"/>
              </w:rPr>
              <w:t>char(</w:t>
            </w:r>
            <w:proofErr w:type="gramEnd"/>
            <w:r w:rsidRPr="000B534D">
              <w:rPr>
                <w:rFonts w:ascii="宋体" w:hAnsi="宋体"/>
                <w:sz w:val="24"/>
              </w:rPr>
              <w:t>11)</w:t>
            </w:r>
          </w:p>
        </w:tc>
        <w:tc>
          <w:tcPr>
            <w:tcW w:w="2766" w:type="dxa"/>
          </w:tcPr>
          <w:p w14:paraId="5B81F225" w14:textId="7EB2BA7B" w:rsidR="007C7F03" w:rsidRPr="000B534D" w:rsidRDefault="0004602D" w:rsidP="00BD5A7F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</w:tbl>
    <w:p w14:paraId="54A0E251" w14:textId="6BA1FC64" w:rsidR="00187BA6" w:rsidRPr="000B534D" w:rsidRDefault="00187BA6" w:rsidP="004E202C">
      <w:pPr>
        <w:rPr>
          <w:rFonts w:ascii="宋体" w:hAnsi="宋体"/>
          <w:sz w:val="24"/>
        </w:rPr>
      </w:pPr>
    </w:p>
    <w:p w14:paraId="54D9E179" w14:textId="1431FA79" w:rsidR="001107A7" w:rsidRPr="000B534D" w:rsidRDefault="001107A7" w:rsidP="00337773">
      <w:pPr>
        <w:pStyle w:val="3"/>
        <w:rPr>
          <w:rFonts w:ascii="宋体" w:eastAsia="宋体" w:hAnsi="宋体"/>
          <w:sz w:val="24"/>
          <w:szCs w:val="24"/>
        </w:rPr>
      </w:pPr>
      <w:bookmarkStart w:id="18" w:name="_Toc28875194"/>
      <w:r w:rsidRPr="000B534D">
        <w:rPr>
          <w:rFonts w:ascii="宋体" w:eastAsia="宋体" w:hAnsi="宋体" w:hint="eastAsia"/>
          <w:sz w:val="24"/>
          <w:szCs w:val="24"/>
        </w:rPr>
        <w:t>供应商表</w:t>
      </w:r>
      <w:bookmarkEnd w:id="18"/>
    </w:p>
    <w:tbl>
      <w:tblPr>
        <w:tblStyle w:val="a8"/>
        <w:tblW w:w="0" w:type="auto"/>
        <w:tblInd w:w="1418" w:type="dxa"/>
        <w:tblLook w:val="04A0" w:firstRow="1" w:lastRow="0" w:firstColumn="1" w:lastColumn="0" w:noHBand="0" w:noVBand="1"/>
      </w:tblPr>
      <w:tblGrid>
        <w:gridCol w:w="2531"/>
        <w:gridCol w:w="2352"/>
        <w:gridCol w:w="1995"/>
      </w:tblGrid>
      <w:tr w:rsidR="005F78D5" w:rsidRPr="000B534D" w14:paraId="6FDCD090" w14:textId="77777777" w:rsidTr="00E77343">
        <w:tc>
          <w:tcPr>
            <w:tcW w:w="2765" w:type="dxa"/>
          </w:tcPr>
          <w:p w14:paraId="0B5CF7E1" w14:textId="1ABE3194" w:rsidR="00E77343" w:rsidRPr="000B534D" w:rsidRDefault="00E77343" w:rsidP="00A015CC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2765" w:type="dxa"/>
          </w:tcPr>
          <w:p w14:paraId="089E3700" w14:textId="4CFC2616" w:rsidR="00E77343" w:rsidRPr="000B534D" w:rsidRDefault="003804A2" w:rsidP="001F55C2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2766" w:type="dxa"/>
          </w:tcPr>
          <w:p w14:paraId="38B0C0AF" w14:textId="32B24F1A" w:rsidR="00E77343" w:rsidRPr="000B534D" w:rsidRDefault="00C67DB8" w:rsidP="001F55C2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允许N</w:t>
            </w:r>
            <w:r w:rsidRPr="000B534D">
              <w:rPr>
                <w:rFonts w:ascii="宋体" w:hAnsi="宋体"/>
                <w:sz w:val="24"/>
              </w:rPr>
              <w:t>ULL</w:t>
            </w:r>
            <w:r w:rsidRPr="000B534D">
              <w:rPr>
                <w:rFonts w:ascii="宋体" w:hAnsi="宋体" w:hint="eastAsia"/>
                <w:sz w:val="24"/>
              </w:rPr>
              <w:t>值</w:t>
            </w:r>
          </w:p>
        </w:tc>
      </w:tr>
      <w:tr w:rsidR="005F78D5" w:rsidRPr="000B534D" w14:paraId="630C9637" w14:textId="77777777" w:rsidTr="00E77343">
        <w:tc>
          <w:tcPr>
            <w:tcW w:w="2765" w:type="dxa"/>
          </w:tcPr>
          <w:p w14:paraId="053A2019" w14:textId="20B6CBC4" w:rsidR="00E77343" w:rsidRPr="000B534D" w:rsidRDefault="009F38B4" w:rsidP="00A015CC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supplier_no</w:t>
            </w:r>
            <w:proofErr w:type="spellEnd"/>
          </w:p>
        </w:tc>
        <w:tc>
          <w:tcPr>
            <w:tcW w:w="2765" w:type="dxa"/>
          </w:tcPr>
          <w:p w14:paraId="21EE1542" w14:textId="6EAA62FD" w:rsidR="00E77343" w:rsidRPr="000B534D" w:rsidRDefault="00AB70D8" w:rsidP="001F55C2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097C9B" w:rsidRPr="000B534D">
              <w:rPr>
                <w:rFonts w:ascii="宋体" w:hAnsi="宋体"/>
                <w:sz w:val="24"/>
              </w:rPr>
              <w:t>char</w:t>
            </w:r>
            <w:proofErr w:type="spellEnd"/>
            <w:r w:rsidR="00097C9B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097C9B" w:rsidRPr="000B534D">
              <w:rPr>
                <w:rFonts w:ascii="宋体" w:hAnsi="宋体"/>
                <w:sz w:val="24"/>
              </w:rPr>
              <w:t>10</w:t>
            </w:r>
            <w:r w:rsidR="00B15874" w:rsidRPr="000B534D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2766" w:type="dxa"/>
          </w:tcPr>
          <w:p w14:paraId="45B244F7" w14:textId="2D35B1AA" w:rsidR="00E77343" w:rsidRPr="000B534D" w:rsidRDefault="00A7556C" w:rsidP="001F55C2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5F78D5" w:rsidRPr="000B534D" w14:paraId="525FEDA4" w14:textId="77777777" w:rsidTr="00E77343">
        <w:tc>
          <w:tcPr>
            <w:tcW w:w="2765" w:type="dxa"/>
          </w:tcPr>
          <w:p w14:paraId="74EB97B1" w14:textId="57BCBF26" w:rsidR="00E77343" w:rsidRPr="000B534D" w:rsidRDefault="009F38B4" w:rsidP="00A015CC">
            <w:pPr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supplier_name</w:t>
            </w:r>
            <w:proofErr w:type="spellEnd"/>
          </w:p>
        </w:tc>
        <w:tc>
          <w:tcPr>
            <w:tcW w:w="2765" w:type="dxa"/>
          </w:tcPr>
          <w:p w14:paraId="0D2747BB" w14:textId="5398EA75" w:rsidR="00E77343" w:rsidRPr="000B534D" w:rsidRDefault="00AB70D8" w:rsidP="001F55C2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341CD9" w:rsidRPr="000B534D">
              <w:rPr>
                <w:rFonts w:ascii="宋体" w:hAnsi="宋体"/>
                <w:sz w:val="24"/>
              </w:rPr>
              <w:t>varchar</w:t>
            </w:r>
            <w:proofErr w:type="spellEnd"/>
            <w:r w:rsidR="00341CD9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341CD9" w:rsidRPr="000B534D">
              <w:rPr>
                <w:rFonts w:ascii="宋体" w:hAnsi="宋体"/>
                <w:sz w:val="24"/>
              </w:rPr>
              <w:t>20</w:t>
            </w:r>
            <w:r w:rsidR="007670E4" w:rsidRPr="000B534D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2766" w:type="dxa"/>
          </w:tcPr>
          <w:p w14:paraId="36F79019" w14:textId="581D5770" w:rsidR="00E77343" w:rsidRPr="000B534D" w:rsidRDefault="00A7556C" w:rsidP="001F55C2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5F78D5" w:rsidRPr="000B534D" w14:paraId="4C6D6B9E" w14:textId="77777777" w:rsidTr="00E77343">
        <w:tc>
          <w:tcPr>
            <w:tcW w:w="2765" w:type="dxa"/>
          </w:tcPr>
          <w:p w14:paraId="452C8F42" w14:textId="50AE1940" w:rsidR="00E77343" w:rsidRPr="000B534D" w:rsidRDefault="009B6F79" w:rsidP="00A015CC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supplier_phone</w:t>
            </w:r>
            <w:proofErr w:type="spellEnd"/>
          </w:p>
        </w:tc>
        <w:tc>
          <w:tcPr>
            <w:tcW w:w="2765" w:type="dxa"/>
          </w:tcPr>
          <w:p w14:paraId="5980B948" w14:textId="156776CF" w:rsidR="00E77343" w:rsidRPr="000B534D" w:rsidRDefault="00AB70D8" w:rsidP="001F55C2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840EC2" w:rsidRPr="000B534D">
              <w:rPr>
                <w:rFonts w:ascii="宋体" w:hAnsi="宋体"/>
                <w:sz w:val="24"/>
              </w:rPr>
              <w:t>char</w:t>
            </w:r>
            <w:proofErr w:type="spellEnd"/>
            <w:r w:rsidR="00840EC2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840EC2" w:rsidRPr="000B534D">
              <w:rPr>
                <w:rFonts w:ascii="宋体" w:hAnsi="宋体"/>
                <w:sz w:val="24"/>
              </w:rPr>
              <w:t>11</w:t>
            </w:r>
            <w:r w:rsidR="00455B3F" w:rsidRPr="000B534D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2766" w:type="dxa"/>
          </w:tcPr>
          <w:p w14:paraId="3A50E4FC" w14:textId="61FE03FA" w:rsidR="00E77343" w:rsidRPr="000B534D" w:rsidRDefault="00061AA0" w:rsidP="001F55C2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5F78D5" w:rsidRPr="000B534D" w14:paraId="35CBEE1D" w14:textId="77777777" w:rsidTr="00E77343">
        <w:tc>
          <w:tcPr>
            <w:tcW w:w="2765" w:type="dxa"/>
          </w:tcPr>
          <w:p w14:paraId="1CC65E99" w14:textId="6434D7EB" w:rsidR="00E77343" w:rsidRPr="000B534D" w:rsidRDefault="0047382A" w:rsidP="00A015CC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supplier_address</w:t>
            </w:r>
            <w:proofErr w:type="spellEnd"/>
          </w:p>
        </w:tc>
        <w:tc>
          <w:tcPr>
            <w:tcW w:w="2765" w:type="dxa"/>
          </w:tcPr>
          <w:p w14:paraId="0127D107" w14:textId="31701F7F" w:rsidR="00E77343" w:rsidRPr="000B534D" w:rsidRDefault="00AB70D8" w:rsidP="001F55C2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4E3354" w:rsidRPr="000B534D">
              <w:rPr>
                <w:rFonts w:ascii="宋体" w:hAnsi="宋体"/>
                <w:sz w:val="24"/>
              </w:rPr>
              <w:t>varchar</w:t>
            </w:r>
            <w:proofErr w:type="spellEnd"/>
            <w:r w:rsidR="004E3354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5F78D5" w:rsidRPr="000B534D">
              <w:rPr>
                <w:rFonts w:ascii="宋体" w:hAnsi="宋体"/>
                <w:sz w:val="24"/>
              </w:rPr>
              <w:t>20</w:t>
            </w:r>
            <w:r w:rsidR="00455B3F" w:rsidRPr="000B534D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2766" w:type="dxa"/>
          </w:tcPr>
          <w:p w14:paraId="6F8AAAEB" w14:textId="32199CAB" w:rsidR="00E77343" w:rsidRPr="000B534D" w:rsidRDefault="008F66D0" w:rsidP="001F55C2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</w:tbl>
    <w:p w14:paraId="5C62A209" w14:textId="77777777" w:rsidR="00E77343" w:rsidRPr="000B534D" w:rsidRDefault="00E77343" w:rsidP="00E77343">
      <w:pPr>
        <w:pStyle w:val="a7"/>
        <w:ind w:left="1418" w:firstLineChars="0" w:firstLine="0"/>
        <w:rPr>
          <w:rFonts w:ascii="宋体" w:hAnsi="宋体"/>
          <w:sz w:val="24"/>
        </w:rPr>
      </w:pPr>
    </w:p>
    <w:p w14:paraId="74637CF0" w14:textId="4C6AF852" w:rsidR="00175C5F" w:rsidRPr="000B534D" w:rsidRDefault="00175C5F" w:rsidP="00337773">
      <w:pPr>
        <w:pStyle w:val="3"/>
        <w:rPr>
          <w:rFonts w:ascii="宋体" w:eastAsia="宋体" w:hAnsi="宋体"/>
          <w:sz w:val="24"/>
          <w:szCs w:val="24"/>
        </w:rPr>
      </w:pPr>
      <w:bookmarkStart w:id="19" w:name="_Toc28875195"/>
      <w:r w:rsidRPr="000B534D">
        <w:rPr>
          <w:rFonts w:ascii="宋体" w:eastAsia="宋体" w:hAnsi="宋体" w:hint="eastAsia"/>
          <w:sz w:val="24"/>
          <w:szCs w:val="24"/>
        </w:rPr>
        <w:lastRenderedPageBreak/>
        <w:t>客户表</w:t>
      </w:r>
      <w:bookmarkEnd w:id="19"/>
    </w:p>
    <w:tbl>
      <w:tblPr>
        <w:tblStyle w:val="a8"/>
        <w:tblW w:w="0" w:type="auto"/>
        <w:tblInd w:w="1418" w:type="dxa"/>
        <w:tblLook w:val="04A0" w:firstRow="1" w:lastRow="0" w:firstColumn="1" w:lastColumn="0" w:noHBand="0" w:noVBand="1"/>
      </w:tblPr>
      <w:tblGrid>
        <w:gridCol w:w="2460"/>
        <w:gridCol w:w="2377"/>
        <w:gridCol w:w="2041"/>
      </w:tblGrid>
      <w:tr w:rsidR="008D1447" w:rsidRPr="000B534D" w14:paraId="3C0670C5" w14:textId="77777777" w:rsidTr="00E71FE3">
        <w:tc>
          <w:tcPr>
            <w:tcW w:w="2765" w:type="dxa"/>
          </w:tcPr>
          <w:p w14:paraId="1DE294A9" w14:textId="77777777" w:rsidR="008D1447" w:rsidRPr="000B534D" w:rsidRDefault="008D1447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2765" w:type="dxa"/>
          </w:tcPr>
          <w:p w14:paraId="186DDA15" w14:textId="77777777" w:rsidR="008D1447" w:rsidRPr="000B534D" w:rsidRDefault="008D1447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2766" w:type="dxa"/>
          </w:tcPr>
          <w:p w14:paraId="4954246E" w14:textId="77777777" w:rsidR="008D1447" w:rsidRPr="000B534D" w:rsidRDefault="008D1447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允许N</w:t>
            </w:r>
            <w:r w:rsidRPr="000B534D">
              <w:rPr>
                <w:rFonts w:ascii="宋体" w:hAnsi="宋体"/>
                <w:sz w:val="24"/>
              </w:rPr>
              <w:t>ULL</w:t>
            </w:r>
            <w:r w:rsidRPr="000B534D">
              <w:rPr>
                <w:rFonts w:ascii="宋体" w:hAnsi="宋体" w:hint="eastAsia"/>
                <w:sz w:val="24"/>
              </w:rPr>
              <w:t>值</w:t>
            </w:r>
          </w:p>
        </w:tc>
      </w:tr>
      <w:tr w:rsidR="008D1447" w:rsidRPr="000B534D" w14:paraId="76B06760" w14:textId="77777777" w:rsidTr="00E71FE3">
        <w:tc>
          <w:tcPr>
            <w:tcW w:w="2765" w:type="dxa"/>
          </w:tcPr>
          <w:p w14:paraId="5E21031E" w14:textId="7F8E56CC" w:rsidR="008D1447" w:rsidRPr="000B534D" w:rsidRDefault="00FD6A2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client</w:t>
            </w:r>
            <w:r w:rsidR="008D1447" w:rsidRPr="000B534D">
              <w:rPr>
                <w:rFonts w:ascii="宋体" w:hAnsi="宋体"/>
                <w:sz w:val="24"/>
              </w:rPr>
              <w:t>_no</w:t>
            </w:r>
            <w:proofErr w:type="spellEnd"/>
          </w:p>
        </w:tc>
        <w:tc>
          <w:tcPr>
            <w:tcW w:w="2765" w:type="dxa"/>
          </w:tcPr>
          <w:p w14:paraId="33816FAA" w14:textId="708E306C" w:rsidR="008D1447" w:rsidRPr="000B534D" w:rsidRDefault="005B4A64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8D1447" w:rsidRPr="000B534D">
              <w:rPr>
                <w:rFonts w:ascii="宋体" w:hAnsi="宋体"/>
                <w:sz w:val="24"/>
              </w:rPr>
              <w:t>char</w:t>
            </w:r>
            <w:proofErr w:type="spellEnd"/>
            <w:r w:rsidR="008D1447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8D1447" w:rsidRPr="000B534D">
              <w:rPr>
                <w:rFonts w:ascii="宋体" w:hAnsi="宋体"/>
                <w:sz w:val="24"/>
              </w:rPr>
              <w:t>10)</w:t>
            </w:r>
          </w:p>
        </w:tc>
        <w:tc>
          <w:tcPr>
            <w:tcW w:w="2766" w:type="dxa"/>
          </w:tcPr>
          <w:p w14:paraId="07A59777" w14:textId="77777777" w:rsidR="008D1447" w:rsidRPr="000B534D" w:rsidRDefault="008D1447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8D1447" w:rsidRPr="000B534D" w14:paraId="7AA32B6F" w14:textId="77777777" w:rsidTr="00E71FE3">
        <w:tc>
          <w:tcPr>
            <w:tcW w:w="2765" w:type="dxa"/>
          </w:tcPr>
          <w:p w14:paraId="687AC216" w14:textId="3F6472E2" w:rsidR="008D1447" w:rsidRPr="000B534D" w:rsidRDefault="00304C01" w:rsidP="00E71FE3">
            <w:pPr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client</w:t>
            </w:r>
            <w:r w:rsidR="008D1447" w:rsidRPr="000B534D">
              <w:rPr>
                <w:rFonts w:ascii="宋体" w:hAnsi="宋体"/>
                <w:sz w:val="24"/>
              </w:rPr>
              <w:t>_name</w:t>
            </w:r>
            <w:proofErr w:type="spellEnd"/>
          </w:p>
        </w:tc>
        <w:tc>
          <w:tcPr>
            <w:tcW w:w="2765" w:type="dxa"/>
          </w:tcPr>
          <w:p w14:paraId="4874BBB4" w14:textId="70109CAD" w:rsidR="008D1447" w:rsidRPr="000B534D" w:rsidRDefault="005B4A64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8D1447" w:rsidRPr="000B534D">
              <w:rPr>
                <w:rFonts w:ascii="宋体" w:hAnsi="宋体"/>
                <w:sz w:val="24"/>
              </w:rPr>
              <w:t>varchar</w:t>
            </w:r>
            <w:proofErr w:type="spellEnd"/>
            <w:r w:rsidR="008D1447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8D1447" w:rsidRPr="000B534D">
              <w:rPr>
                <w:rFonts w:ascii="宋体" w:hAnsi="宋体"/>
                <w:sz w:val="24"/>
              </w:rPr>
              <w:t>20)</w:t>
            </w:r>
          </w:p>
        </w:tc>
        <w:tc>
          <w:tcPr>
            <w:tcW w:w="2766" w:type="dxa"/>
          </w:tcPr>
          <w:p w14:paraId="4151CFF1" w14:textId="77777777" w:rsidR="008D1447" w:rsidRPr="000B534D" w:rsidRDefault="008D1447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8D1447" w:rsidRPr="000B534D" w14:paraId="20E3ED82" w14:textId="77777777" w:rsidTr="00E71FE3">
        <w:tc>
          <w:tcPr>
            <w:tcW w:w="2765" w:type="dxa"/>
          </w:tcPr>
          <w:p w14:paraId="60C64E30" w14:textId="5E6467F8" w:rsidR="008D1447" w:rsidRPr="000B534D" w:rsidRDefault="00DA5CFF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client</w:t>
            </w:r>
            <w:r w:rsidR="008D1447" w:rsidRPr="000B534D">
              <w:rPr>
                <w:rFonts w:ascii="宋体" w:hAnsi="宋体"/>
                <w:sz w:val="24"/>
              </w:rPr>
              <w:t>_phone</w:t>
            </w:r>
            <w:proofErr w:type="spellEnd"/>
          </w:p>
        </w:tc>
        <w:tc>
          <w:tcPr>
            <w:tcW w:w="2765" w:type="dxa"/>
          </w:tcPr>
          <w:p w14:paraId="32B273DC" w14:textId="5F392BDA" w:rsidR="008D1447" w:rsidRPr="000B534D" w:rsidRDefault="005B4A64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8D1447" w:rsidRPr="000B534D">
              <w:rPr>
                <w:rFonts w:ascii="宋体" w:hAnsi="宋体"/>
                <w:sz w:val="24"/>
              </w:rPr>
              <w:t>char</w:t>
            </w:r>
            <w:proofErr w:type="spellEnd"/>
            <w:r w:rsidR="008D1447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8D1447" w:rsidRPr="000B534D">
              <w:rPr>
                <w:rFonts w:ascii="宋体" w:hAnsi="宋体"/>
                <w:sz w:val="24"/>
              </w:rPr>
              <w:t>11)</w:t>
            </w:r>
          </w:p>
        </w:tc>
        <w:tc>
          <w:tcPr>
            <w:tcW w:w="2766" w:type="dxa"/>
          </w:tcPr>
          <w:p w14:paraId="03139265" w14:textId="77777777" w:rsidR="008D1447" w:rsidRPr="000B534D" w:rsidRDefault="008D1447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8D1447" w:rsidRPr="000B534D" w14:paraId="26B65AEC" w14:textId="77777777" w:rsidTr="00E71FE3">
        <w:tc>
          <w:tcPr>
            <w:tcW w:w="2765" w:type="dxa"/>
          </w:tcPr>
          <w:p w14:paraId="631B4C46" w14:textId="4F46D388" w:rsidR="008D1447" w:rsidRPr="000B534D" w:rsidRDefault="008210DC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client</w:t>
            </w:r>
            <w:r w:rsidR="008D1447" w:rsidRPr="000B534D">
              <w:rPr>
                <w:rFonts w:ascii="宋体" w:hAnsi="宋体"/>
                <w:sz w:val="24"/>
              </w:rPr>
              <w:t>_address</w:t>
            </w:r>
            <w:proofErr w:type="spellEnd"/>
          </w:p>
        </w:tc>
        <w:tc>
          <w:tcPr>
            <w:tcW w:w="2765" w:type="dxa"/>
          </w:tcPr>
          <w:p w14:paraId="294A052E" w14:textId="4AC355C2" w:rsidR="008D1447" w:rsidRPr="000B534D" w:rsidRDefault="005B4A64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8D1447" w:rsidRPr="000B534D">
              <w:rPr>
                <w:rFonts w:ascii="宋体" w:hAnsi="宋体"/>
                <w:sz w:val="24"/>
              </w:rPr>
              <w:t>varchar</w:t>
            </w:r>
            <w:proofErr w:type="spellEnd"/>
            <w:r w:rsidR="008D1447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8D1447" w:rsidRPr="000B534D">
              <w:rPr>
                <w:rFonts w:ascii="宋体" w:hAnsi="宋体"/>
                <w:sz w:val="24"/>
              </w:rPr>
              <w:t>20)</w:t>
            </w:r>
          </w:p>
        </w:tc>
        <w:tc>
          <w:tcPr>
            <w:tcW w:w="2766" w:type="dxa"/>
          </w:tcPr>
          <w:p w14:paraId="17B570D5" w14:textId="77777777" w:rsidR="008D1447" w:rsidRPr="000B534D" w:rsidRDefault="008D1447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</w:tbl>
    <w:p w14:paraId="3EC5394E" w14:textId="77777777" w:rsidR="00C76145" w:rsidRPr="000B534D" w:rsidRDefault="00C76145" w:rsidP="00FD6A22">
      <w:pPr>
        <w:rPr>
          <w:rFonts w:ascii="宋体" w:hAnsi="宋体"/>
          <w:sz w:val="24"/>
        </w:rPr>
      </w:pPr>
    </w:p>
    <w:p w14:paraId="4FFA6AD4" w14:textId="585391E7" w:rsidR="00CA4FAD" w:rsidRPr="000B534D" w:rsidRDefault="00CA4FAD" w:rsidP="00337773">
      <w:pPr>
        <w:pStyle w:val="3"/>
        <w:rPr>
          <w:rFonts w:ascii="宋体" w:eastAsia="宋体" w:hAnsi="宋体"/>
          <w:sz w:val="24"/>
          <w:szCs w:val="24"/>
        </w:rPr>
      </w:pPr>
      <w:bookmarkStart w:id="20" w:name="_Toc28875196"/>
      <w:r w:rsidRPr="000B534D">
        <w:rPr>
          <w:rFonts w:ascii="宋体" w:eastAsia="宋体" w:hAnsi="宋体" w:hint="eastAsia"/>
          <w:sz w:val="24"/>
          <w:szCs w:val="24"/>
        </w:rPr>
        <w:t>进仓表</w:t>
      </w:r>
      <w:bookmarkEnd w:id="20"/>
    </w:p>
    <w:tbl>
      <w:tblPr>
        <w:tblStyle w:val="a8"/>
        <w:tblW w:w="0" w:type="auto"/>
        <w:tblInd w:w="1418" w:type="dxa"/>
        <w:tblLook w:val="04A0" w:firstRow="1" w:lastRow="0" w:firstColumn="1" w:lastColumn="0" w:noHBand="0" w:noVBand="1"/>
      </w:tblPr>
      <w:tblGrid>
        <w:gridCol w:w="2347"/>
        <w:gridCol w:w="2300"/>
        <w:gridCol w:w="2231"/>
      </w:tblGrid>
      <w:tr w:rsidR="005C3FF4" w:rsidRPr="000B534D" w14:paraId="34567639" w14:textId="77777777" w:rsidTr="001216D7">
        <w:tc>
          <w:tcPr>
            <w:tcW w:w="2347" w:type="dxa"/>
          </w:tcPr>
          <w:p w14:paraId="34D710C6" w14:textId="3AE5CBE3" w:rsidR="00620E83" w:rsidRPr="000B534D" w:rsidRDefault="00620E83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2300" w:type="dxa"/>
          </w:tcPr>
          <w:p w14:paraId="39AB39E5" w14:textId="3F958E3C" w:rsidR="00620E83" w:rsidRPr="000B534D" w:rsidRDefault="004048D2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2231" w:type="dxa"/>
          </w:tcPr>
          <w:p w14:paraId="78D8E858" w14:textId="4D98D51A" w:rsidR="00620E83" w:rsidRPr="000B534D" w:rsidRDefault="00ED4A14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允许N</w:t>
            </w:r>
            <w:r w:rsidRPr="000B534D">
              <w:rPr>
                <w:rFonts w:ascii="宋体" w:hAnsi="宋体"/>
                <w:sz w:val="24"/>
              </w:rPr>
              <w:t>ULL</w:t>
            </w:r>
            <w:r w:rsidRPr="000B534D">
              <w:rPr>
                <w:rFonts w:ascii="宋体" w:hAnsi="宋体" w:hint="eastAsia"/>
                <w:sz w:val="24"/>
              </w:rPr>
              <w:t>值</w:t>
            </w:r>
          </w:p>
        </w:tc>
      </w:tr>
      <w:tr w:rsidR="005C3FF4" w:rsidRPr="000B534D" w14:paraId="37BC8F3B" w14:textId="77777777" w:rsidTr="001216D7">
        <w:tc>
          <w:tcPr>
            <w:tcW w:w="2347" w:type="dxa"/>
          </w:tcPr>
          <w:p w14:paraId="74024517" w14:textId="37F254FD" w:rsidR="00620E83" w:rsidRPr="000B534D" w:rsidRDefault="008F1538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i</w:t>
            </w:r>
            <w:r w:rsidR="00B02ECC" w:rsidRPr="000B534D">
              <w:rPr>
                <w:rFonts w:ascii="宋体" w:hAnsi="宋体"/>
                <w:sz w:val="24"/>
              </w:rPr>
              <w:t>n_no</w:t>
            </w:r>
            <w:proofErr w:type="spellEnd"/>
          </w:p>
        </w:tc>
        <w:tc>
          <w:tcPr>
            <w:tcW w:w="2300" w:type="dxa"/>
          </w:tcPr>
          <w:p w14:paraId="16218223" w14:textId="551A1EDA" w:rsidR="00620E83" w:rsidRPr="000B534D" w:rsidRDefault="00FA468F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900331" w:rsidRPr="000B534D">
              <w:rPr>
                <w:rFonts w:ascii="宋体" w:hAnsi="宋体"/>
                <w:sz w:val="24"/>
              </w:rPr>
              <w:t>char</w:t>
            </w:r>
            <w:proofErr w:type="spellEnd"/>
            <w:r w:rsidR="00900331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900331" w:rsidRPr="000B534D">
              <w:rPr>
                <w:rFonts w:ascii="宋体" w:hAnsi="宋体"/>
                <w:sz w:val="24"/>
              </w:rPr>
              <w:t>10)</w:t>
            </w:r>
          </w:p>
        </w:tc>
        <w:tc>
          <w:tcPr>
            <w:tcW w:w="2231" w:type="dxa"/>
          </w:tcPr>
          <w:p w14:paraId="1E8A3915" w14:textId="72CD31E6" w:rsidR="00620E83" w:rsidRPr="000B534D" w:rsidRDefault="00AA717A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5C3FF4" w:rsidRPr="000B534D" w14:paraId="3ABDCE47" w14:textId="77777777" w:rsidTr="001216D7">
        <w:tc>
          <w:tcPr>
            <w:tcW w:w="2347" w:type="dxa"/>
          </w:tcPr>
          <w:p w14:paraId="57CF918A" w14:textId="06C8E2F1" w:rsidR="00620E83" w:rsidRPr="000B534D" w:rsidRDefault="008F1538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s</w:t>
            </w:r>
            <w:r w:rsidR="005C3FF4" w:rsidRPr="000B534D">
              <w:rPr>
                <w:rFonts w:ascii="宋体" w:hAnsi="宋体"/>
                <w:sz w:val="24"/>
              </w:rPr>
              <w:t>upplier_no</w:t>
            </w:r>
            <w:proofErr w:type="spellEnd"/>
          </w:p>
        </w:tc>
        <w:tc>
          <w:tcPr>
            <w:tcW w:w="2300" w:type="dxa"/>
          </w:tcPr>
          <w:p w14:paraId="510F436F" w14:textId="382379EC" w:rsidR="00620E83" w:rsidRPr="000B534D" w:rsidRDefault="00C2588C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8C2D74" w:rsidRPr="000B534D">
              <w:rPr>
                <w:rFonts w:ascii="宋体" w:hAnsi="宋体"/>
                <w:sz w:val="24"/>
              </w:rPr>
              <w:t>char</w:t>
            </w:r>
            <w:proofErr w:type="spellEnd"/>
            <w:r w:rsidR="008C2D74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8C2D74" w:rsidRPr="000B534D">
              <w:rPr>
                <w:rFonts w:ascii="宋体" w:hAnsi="宋体"/>
                <w:sz w:val="24"/>
              </w:rPr>
              <w:t>10)</w:t>
            </w:r>
          </w:p>
        </w:tc>
        <w:tc>
          <w:tcPr>
            <w:tcW w:w="2231" w:type="dxa"/>
          </w:tcPr>
          <w:p w14:paraId="519ACD2B" w14:textId="74625028" w:rsidR="00620E83" w:rsidRPr="000B534D" w:rsidRDefault="00DA7F2D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="00AB7E35"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5C3FF4" w:rsidRPr="000B534D" w14:paraId="2D5B6260" w14:textId="77777777" w:rsidTr="001216D7">
        <w:tc>
          <w:tcPr>
            <w:tcW w:w="2347" w:type="dxa"/>
          </w:tcPr>
          <w:p w14:paraId="1E9F439A" w14:textId="383D710A" w:rsidR="00620E83" w:rsidRPr="000B534D" w:rsidRDefault="00DA5F1E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h</w:t>
            </w:r>
            <w:r w:rsidR="00FC7741" w:rsidRPr="000B534D">
              <w:rPr>
                <w:rFonts w:ascii="宋体" w:hAnsi="宋体"/>
                <w:sz w:val="24"/>
              </w:rPr>
              <w:t>w_no</w:t>
            </w:r>
            <w:proofErr w:type="spellEnd"/>
          </w:p>
        </w:tc>
        <w:tc>
          <w:tcPr>
            <w:tcW w:w="2300" w:type="dxa"/>
          </w:tcPr>
          <w:p w14:paraId="5EF11B33" w14:textId="660CB912" w:rsidR="00620E83" w:rsidRPr="000B534D" w:rsidRDefault="00294131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</w:t>
            </w:r>
            <w:r w:rsidR="003842F7" w:rsidRPr="000B534D">
              <w:rPr>
                <w:rFonts w:ascii="宋体" w:hAnsi="宋体"/>
                <w:sz w:val="24"/>
              </w:rPr>
              <w:t>char</w:t>
            </w:r>
            <w:proofErr w:type="spellEnd"/>
            <w:r w:rsidR="003842F7" w:rsidRPr="000B534D">
              <w:rPr>
                <w:rFonts w:ascii="宋体" w:hAnsi="宋体"/>
                <w:sz w:val="24"/>
              </w:rPr>
              <w:t>(</w:t>
            </w:r>
            <w:proofErr w:type="gramEnd"/>
            <w:r w:rsidR="00A7025B" w:rsidRPr="000B534D">
              <w:rPr>
                <w:rFonts w:ascii="宋体" w:hAnsi="宋体"/>
                <w:sz w:val="24"/>
              </w:rPr>
              <w:t>10</w:t>
            </w:r>
            <w:r w:rsidR="003842F7" w:rsidRPr="000B534D">
              <w:rPr>
                <w:rFonts w:ascii="宋体" w:hAnsi="宋体"/>
                <w:sz w:val="24"/>
              </w:rPr>
              <w:t>)</w:t>
            </w:r>
          </w:p>
        </w:tc>
        <w:tc>
          <w:tcPr>
            <w:tcW w:w="2231" w:type="dxa"/>
          </w:tcPr>
          <w:p w14:paraId="62AD4C77" w14:textId="1C31D25E" w:rsidR="00620E83" w:rsidRPr="000B534D" w:rsidRDefault="002944D0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="001A6DCE"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5C3FF4" w:rsidRPr="000B534D" w14:paraId="0BB67A28" w14:textId="77777777" w:rsidTr="001216D7">
        <w:tc>
          <w:tcPr>
            <w:tcW w:w="2347" w:type="dxa"/>
          </w:tcPr>
          <w:p w14:paraId="25D9BAFE" w14:textId="31925859" w:rsidR="00620E83" w:rsidRPr="000B534D" w:rsidRDefault="00426358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i</w:t>
            </w:r>
            <w:r w:rsidR="00066B95" w:rsidRPr="000B534D">
              <w:rPr>
                <w:rFonts w:ascii="宋体" w:hAnsi="宋体"/>
                <w:sz w:val="24"/>
              </w:rPr>
              <w:t>n_num</w:t>
            </w:r>
            <w:proofErr w:type="spellEnd"/>
          </w:p>
        </w:tc>
        <w:tc>
          <w:tcPr>
            <w:tcW w:w="2300" w:type="dxa"/>
          </w:tcPr>
          <w:p w14:paraId="2CE76C01" w14:textId="6602368E" w:rsidR="00620E83" w:rsidRPr="000B534D" w:rsidRDefault="0043046A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i</w:t>
            </w:r>
            <w:r w:rsidRPr="000B534D">
              <w:rPr>
                <w:rFonts w:ascii="宋体" w:hAnsi="宋体"/>
                <w:sz w:val="24"/>
              </w:rPr>
              <w:t>nt</w:t>
            </w:r>
          </w:p>
        </w:tc>
        <w:tc>
          <w:tcPr>
            <w:tcW w:w="2231" w:type="dxa"/>
          </w:tcPr>
          <w:p w14:paraId="45273203" w14:textId="463F202B" w:rsidR="00620E83" w:rsidRPr="000B534D" w:rsidRDefault="0011310D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5C3FF4" w:rsidRPr="000B534D" w14:paraId="5BE955DE" w14:textId="77777777" w:rsidTr="001216D7">
        <w:tc>
          <w:tcPr>
            <w:tcW w:w="2347" w:type="dxa"/>
          </w:tcPr>
          <w:p w14:paraId="7278F492" w14:textId="74797576" w:rsidR="00620E83" w:rsidRPr="000B534D" w:rsidRDefault="00426358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i</w:t>
            </w:r>
            <w:r w:rsidR="000A3F31" w:rsidRPr="000B534D">
              <w:rPr>
                <w:rFonts w:ascii="宋体" w:hAnsi="宋体"/>
                <w:sz w:val="24"/>
              </w:rPr>
              <w:t>n_money</w:t>
            </w:r>
            <w:proofErr w:type="spellEnd"/>
          </w:p>
        </w:tc>
        <w:tc>
          <w:tcPr>
            <w:tcW w:w="2300" w:type="dxa"/>
          </w:tcPr>
          <w:p w14:paraId="254B6D0B" w14:textId="6BF8DCAF" w:rsidR="00620E83" w:rsidRPr="000B534D" w:rsidRDefault="005A508C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i</w:t>
            </w:r>
            <w:r w:rsidRPr="000B534D">
              <w:rPr>
                <w:rFonts w:ascii="宋体" w:hAnsi="宋体"/>
                <w:sz w:val="24"/>
              </w:rPr>
              <w:t>nt</w:t>
            </w:r>
          </w:p>
        </w:tc>
        <w:tc>
          <w:tcPr>
            <w:tcW w:w="2231" w:type="dxa"/>
          </w:tcPr>
          <w:p w14:paraId="59A2F6F7" w14:textId="018E824F" w:rsidR="00620E83" w:rsidRPr="000B534D" w:rsidRDefault="00802FD0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5C3FF4" w:rsidRPr="000B534D" w14:paraId="027CF96A" w14:textId="77777777" w:rsidTr="001216D7">
        <w:tc>
          <w:tcPr>
            <w:tcW w:w="2347" w:type="dxa"/>
          </w:tcPr>
          <w:p w14:paraId="21901452" w14:textId="69665CE4" w:rsidR="00620E83" w:rsidRPr="000B534D" w:rsidRDefault="00426358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i</w:t>
            </w:r>
            <w:r w:rsidR="00BA5949" w:rsidRPr="000B534D">
              <w:rPr>
                <w:rFonts w:ascii="宋体" w:hAnsi="宋体"/>
                <w:sz w:val="24"/>
              </w:rPr>
              <w:t>n_date</w:t>
            </w:r>
            <w:proofErr w:type="spellEnd"/>
          </w:p>
        </w:tc>
        <w:tc>
          <w:tcPr>
            <w:tcW w:w="2300" w:type="dxa"/>
          </w:tcPr>
          <w:p w14:paraId="2F684C21" w14:textId="751D0D76" w:rsidR="00620E83" w:rsidRPr="000B534D" w:rsidRDefault="00F2621C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gramStart"/>
            <w:r w:rsidRPr="000B534D">
              <w:rPr>
                <w:rFonts w:ascii="宋体" w:hAnsi="宋体"/>
                <w:sz w:val="24"/>
              </w:rPr>
              <w:t>time(</w:t>
            </w:r>
            <w:proofErr w:type="gramEnd"/>
            <w:r w:rsidRPr="000B534D">
              <w:rPr>
                <w:rFonts w:ascii="宋体" w:hAnsi="宋体"/>
                <w:sz w:val="24"/>
              </w:rPr>
              <w:t>7)</w:t>
            </w:r>
          </w:p>
        </w:tc>
        <w:tc>
          <w:tcPr>
            <w:tcW w:w="2231" w:type="dxa"/>
          </w:tcPr>
          <w:p w14:paraId="4F3D6C9F" w14:textId="0CB4387B" w:rsidR="00620E83" w:rsidRPr="000B534D" w:rsidRDefault="008205C5" w:rsidP="00563729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</w:tbl>
    <w:p w14:paraId="1911255C" w14:textId="77777777" w:rsidR="00620E83" w:rsidRPr="000B534D" w:rsidRDefault="00620E83" w:rsidP="00620E83">
      <w:pPr>
        <w:pStyle w:val="a7"/>
        <w:ind w:left="1418" w:firstLineChars="0" w:firstLine="0"/>
        <w:rPr>
          <w:rFonts w:ascii="宋体" w:hAnsi="宋体"/>
          <w:sz w:val="24"/>
        </w:rPr>
      </w:pPr>
    </w:p>
    <w:p w14:paraId="6B55C36A" w14:textId="70F79494" w:rsidR="0003700E" w:rsidRPr="000B534D" w:rsidRDefault="00820E61" w:rsidP="00337773">
      <w:pPr>
        <w:pStyle w:val="3"/>
        <w:rPr>
          <w:rFonts w:ascii="宋体" w:eastAsia="宋体" w:hAnsi="宋体"/>
          <w:sz w:val="24"/>
          <w:szCs w:val="24"/>
        </w:rPr>
      </w:pPr>
      <w:bookmarkStart w:id="21" w:name="_Toc28875197"/>
      <w:r w:rsidRPr="000B534D">
        <w:rPr>
          <w:rFonts w:ascii="宋体" w:eastAsia="宋体" w:hAnsi="宋体" w:hint="eastAsia"/>
          <w:sz w:val="24"/>
          <w:szCs w:val="24"/>
        </w:rPr>
        <w:t>出仓表</w:t>
      </w:r>
      <w:bookmarkEnd w:id="21"/>
    </w:p>
    <w:tbl>
      <w:tblPr>
        <w:tblStyle w:val="a8"/>
        <w:tblW w:w="0" w:type="auto"/>
        <w:tblInd w:w="1418" w:type="dxa"/>
        <w:tblLook w:val="04A0" w:firstRow="1" w:lastRow="0" w:firstColumn="1" w:lastColumn="0" w:noHBand="0" w:noVBand="1"/>
      </w:tblPr>
      <w:tblGrid>
        <w:gridCol w:w="2338"/>
        <w:gridCol w:w="2304"/>
        <w:gridCol w:w="2236"/>
      </w:tblGrid>
      <w:tr w:rsidR="00FE750C" w:rsidRPr="000B534D" w14:paraId="57D4DACF" w14:textId="77777777" w:rsidTr="001216D7">
        <w:tc>
          <w:tcPr>
            <w:tcW w:w="2338" w:type="dxa"/>
          </w:tcPr>
          <w:p w14:paraId="29A12CD7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列名</w:t>
            </w:r>
          </w:p>
        </w:tc>
        <w:tc>
          <w:tcPr>
            <w:tcW w:w="2304" w:type="dxa"/>
          </w:tcPr>
          <w:p w14:paraId="2741FCDD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数据类型</w:t>
            </w:r>
          </w:p>
        </w:tc>
        <w:tc>
          <w:tcPr>
            <w:tcW w:w="2236" w:type="dxa"/>
          </w:tcPr>
          <w:p w14:paraId="298E6C13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允许N</w:t>
            </w:r>
            <w:r w:rsidRPr="000B534D">
              <w:rPr>
                <w:rFonts w:ascii="宋体" w:hAnsi="宋体"/>
                <w:sz w:val="24"/>
              </w:rPr>
              <w:t>ULL</w:t>
            </w:r>
            <w:r w:rsidRPr="000B534D">
              <w:rPr>
                <w:rFonts w:ascii="宋体" w:hAnsi="宋体" w:hint="eastAsia"/>
                <w:sz w:val="24"/>
              </w:rPr>
              <w:t>值</w:t>
            </w:r>
          </w:p>
        </w:tc>
      </w:tr>
      <w:tr w:rsidR="00FE750C" w:rsidRPr="000B534D" w14:paraId="24D9E1AA" w14:textId="77777777" w:rsidTr="001216D7">
        <w:tc>
          <w:tcPr>
            <w:tcW w:w="2338" w:type="dxa"/>
          </w:tcPr>
          <w:p w14:paraId="1BDB2319" w14:textId="63350011" w:rsidR="00310BC2" w:rsidRPr="000B534D" w:rsidRDefault="00C76F17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out</w:t>
            </w:r>
            <w:r w:rsidR="00310BC2" w:rsidRPr="000B534D">
              <w:rPr>
                <w:rFonts w:ascii="宋体" w:hAnsi="宋体"/>
                <w:sz w:val="24"/>
              </w:rPr>
              <w:t>_no</w:t>
            </w:r>
            <w:proofErr w:type="spellEnd"/>
          </w:p>
        </w:tc>
        <w:tc>
          <w:tcPr>
            <w:tcW w:w="2304" w:type="dxa"/>
          </w:tcPr>
          <w:p w14:paraId="40DE3F23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char</w:t>
            </w:r>
            <w:proofErr w:type="spellEnd"/>
            <w:r w:rsidRPr="000B534D">
              <w:rPr>
                <w:rFonts w:ascii="宋体" w:hAnsi="宋体"/>
                <w:sz w:val="24"/>
              </w:rPr>
              <w:t>(</w:t>
            </w:r>
            <w:proofErr w:type="gramEnd"/>
            <w:r w:rsidRPr="000B534D">
              <w:rPr>
                <w:rFonts w:ascii="宋体" w:hAnsi="宋体"/>
                <w:sz w:val="24"/>
              </w:rPr>
              <w:t>10)</w:t>
            </w:r>
          </w:p>
        </w:tc>
        <w:tc>
          <w:tcPr>
            <w:tcW w:w="2236" w:type="dxa"/>
          </w:tcPr>
          <w:p w14:paraId="2928FF60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FE750C" w:rsidRPr="000B534D" w14:paraId="05EC73B3" w14:textId="77777777" w:rsidTr="001216D7">
        <w:tc>
          <w:tcPr>
            <w:tcW w:w="2338" w:type="dxa"/>
          </w:tcPr>
          <w:p w14:paraId="55B2FDCA" w14:textId="0607DD32" w:rsidR="00310BC2" w:rsidRPr="000B534D" w:rsidRDefault="00BE13B7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client</w:t>
            </w:r>
            <w:r w:rsidR="00310BC2" w:rsidRPr="000B534D">
              <w:rPr>
                <w:rFonts w:ascii="宋体" w:hAnsi="宋体"/>
                <w:sz w:val="24"/>
              </w:rPr>
              <w:t>_no</w:t>
            </w:r>
            <w:proofErr w:type="spellEnd"/>
          </w:p>
        </w:tc>
        <w:tc>
          <w:tcPr>
            <w:tcW w:w="2304" w:type="dxa"/>
          </w:tcPr>
          <w:p w14:paraId="4EBF0FB7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char</w:t>
            </w:r>
            <w:proofErr w:type="spellEnd"/>
            <w:r w:rsidRPr="000B534D">
              <w:rPr>
                <w:rFonts w:ascii="宋体" w:hAnsi="宋体"/>
                <w:sz w:val="24"/>
              </w:rPr>
              <w:t>(</w:t>
            </w:r>
            <w:proofErr w:type="gramEnd"/>
            <w:r w:rsidRPr="000B534D">
              <w:rPr>
                <w:rFonts w:ascii="宋体" w:hAnsi="宋体"/>
                <w:sz w:val="24"/>
              </w:rPr>
              <w:t>10)</w:t>
            </w:r>
          </w:p>
        </w:tc>
        <w:tc>
          <w:tcPr>
            <w:tcW w:w="2236" w:type="dxa"/>
          </w:tcPr>
          <w:p w14:paraId="12CAB773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FE750C" w:rsidRPr="000B534D" w14:paraId="58E13542" w14:textId="77777777" w:rsidTr="001216D7">
        <w:tc>
          <w:tcPr>
            <w:tcW w:w="2338" w:type="dxa"/>
          </w:tcPr>
          <w:p w14:paraId="5B1F40FD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hw_no</w:t>
            </w:r>
            <w:proofErr w:type="spellEnd"/>
          </w:p>
        </w:tc>
        <w:tc>
          <w:tcPr>
            <w:tcW w:w="2304" w:type="dxa"/>
          </w:tcPr>
          <w:p w14:paraId="590D1522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proofErr w:type="gramStart"/>
            <w:r w:rsidRPr="000B534D">
              <w:rPr>
                <w:rFonts w:ascii="宋体" w:hAnsi="宋体"/>
                <w:sz w:val="24"/>
              </w:rPr>
              <w:t>nchar</w:t>
            </w:r>
            <w:proofErr w:type="spellEnd"/>
            <w:r w:rsidRPr="000B534D">
              <w:rPr>
                <w:rFonts w:ascii="宋体" w:hAnsi="宋体"/>
                <w:sz w:val="24"/>
              </w:rPr>
              <w:t>(</w:t>
            </w:r>
            <w:proofErr w:type="gramEnd"/>
            <w:r w:rsidRPr="000B534D">
              <w:rPr>
                <w:rFonts w:ascii="宋体" w:hAnsi="宋体"/>
                <w:sz w:val="24"/>
              </w:rPr>
              <w:t>10)</w:t>
            </w:r>
          </w:p>
        </w:tc>
        <w:tc>
          <w:tcPr>
            <w:tcW w:w="2236" w:type="dxa"/>
          </w:tcPr>
          <w:p w14:paraId="65F0906B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FE750C" w:rsidRPr="000B534D" w14:paraId="6EB289D4" w14:textId="77777777" w:rsidTr="001216D7">
        <w:tc>
          <w:tcPr>
            <w:tcW w:w="2338" w:type="dxa"/>
          </w:tcPr>
          <w:p w14:paraId="52C4FD64" w14:textId="1EE4B5E4" w:rsidR="00310BC2" w:rsidRPr="000B534D" w:rsidRDefault="00FE750C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out</w:t>
            </w:r>
            <w:r w:rsidR="00310BC2" w:rsidRPr="000B534D">
              <w:rPr>
                <w:rFonts w:ascii="宋体" w:hAnsi="宋体"/>
                <w:sz w:val="24"/>
              </w:rPr>
              <w:t>_num</w:t>
            </w:r>
            <w:proofErr w:type="spellEnd"/>
          </w:p>
        </w:tc>
        <w:tc>
          <w:tcPr>
            <w:tcW w:w="2304" w:type="dxa"/>
          </w:tcPr>
          <w:p w14:paraId="6A39CC0D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i</w:t>
            </w:r>
            <w:r w:rsidRPr="000B534D">
              <w:rPr>
                <w:rFonts w:ascii="宋体" w:hAnsi="宋体"/>
                <w:sz w:val="24"/>
              </w:rPr>
              <w:t>nt</w:t>
            </w:r>
          </w:p>
        </w:tc>
        <w:tc>
          <w:tcPr>
            <w:tcW w:w="2236" w:type="dxa"/>
          </w:tcPr>
          <w:p w14:paraId="4656100C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FE750C" w:rsidRPr="000B534D" w14:paraId="3E11BE03" w14:textId="77777777" w:rsidTr="001216D7">
        <w:tc>
          <w:tcPr>
            <w:tcW w:w="2338" w:type="dxa"/>
          </w:tcPr>
          <w:p w14:paraId="525E7251" w14:textId="4F530C88" w:rsidR="00310BC2" w:rsidRPr="000B534D" w:rsidRDefault="00FE750C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out</w:t>
            </w:r>
            <w:r w:rsidR="00310BC2" w:rsidRPr="000B534D">
              <w:rPr>
                <w:rFonts w:ascii="宋体" w:hAnsi="宋体"/>
                <w:sz w:val="24"/>
              </w:rPr>
              <w:t>_money</w:t>
            </w:r>
            <w:proofErr w:type="spellEnd"/>
          </w:p>
        </w:tc>
        <w:tc>
          <w:tcPr>
            <w:tcW w:w="2304" w:type="dxa"/>
          </w:tcPr>
          <w:p w14:paraId="0C546146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i</w:t>
            </w:r>
            <w:r w:rsidRPr="000B534D">
              <w:rPr>
                <w:rFonts w:ascii="宋体" w:hAnsi="宋体"/>
                <w:sz w:val="24"/>
              </w:rPr>
              <w:t>nt</w:t>
            </w:r>
          </w:p>
        </w:tc>
        <w:tc>
          <w:tcPr>
            <w:tcW w:w="2236" w:type="dxa"/>
          </w:tcPr>
          <w:p w14:paraId="1C2477B9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  <w:tr w:rsidR="00FE750C" w:rsidRPr="000B534D" w14:paraId="53D051AE" w14:textId="77777777" w:rsidTr="001216D7">
        <w:tc>
          <w:tcPr>
            <w:tcW w:w="2338" w:type="dxa"/>
          </w:tcPr>
          <w:p w14:paraId="49B34FB5" w14:textId="7B8A63BC" w:rsidR="00310BC2" w:rsidRPr="000B534D" w:rsidRDefault="00031F2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spellStart"/>
            <w:r w:rsidRPr="000B534D">
              <w:rPr>
                <w:rFonts w:ascii="宋体" w:hAnsi="宋体"/>
                <w:sz w:val="24"/>
              </w:rPr>
              <w:t>out</w:t>
            </w:r>
            <w:r w:rsidR="00310BC2" w:rsidRPr="000B534D">
              <w:rPr>
                <w:rFonts w:ascii="宋体" w:hAnsi="宋体"/>
                <w:sz w:val="24"/>
              </w:rPr>
              <w:t>_date</w:t>
            </w:r>
            <w:proofErr w:type="spellEnd"/>
          </w:p>
        </w:tc>
        <w:tc>
          <w:tcPr>
            <w:tcW w:w="2304" w:type="dxa"/>
          </w:tcPr>
          <w:p w14:paraId="7F05ABB1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proofErr w:type="gramStart"/>
            <w:r w:rsidRPr="000B534D">
              <w:rPr>
                <w:rFonts w:ascii="宋体" w:hAnsi="宋体"/>
                <w:sz w:val="24"/>
              </w:rPr>
              <w:t>time(</w:t>
            </w:r>
            <w:proofErr w:type="gramEnd"/>
            <w:r w:rsidRPr="000B534D">
              <w:rPr>
                <w:rFonts w:ascii="宋体" w:hAnsi="宋体"/>
                <w:sz w:val="24"/>
              </w:rPr>
              <w:t>7)</w:t>
            </w:r>
          </w:p>
        </w:tc>
        <w:tc>
          <w:tcPr>
            <w:tcW w:w="2236" w:type="dxa"/>
          </w:tcPr>
          <w:p w14:paraId="17989672" w14:textId="77777777" w:rsidR="00310BC2" w:rsidRPr="000B534D" w:rsidRDefault="00310BC2" w:rsidP="00E71FE3">
            <w:pPr>
              <w:pStyle w:val="a7"/>
              <w:ind w:firstLineChars="0" w:firstLine="0"/>
              <w:jc w:val="center"/>
              <w:rPr>
                <w:rFonts w:ascii="宋体" w:hAnsi="宋体"/>
                <w:sz w:val="24"/>
              </w:rPr>
            </w:pPr>
            <w:r w:rsidRPr="000B534D">
              <w:rPr>
                <w:rFonts w:ascii="宋体" w:hAnsi="宋体" w:hint="eastAsia"/>
                <w:sz w:val="24"/>
              </w:rPr>
              <w:t>N</w:t>
            </w:r>
            <w:r w:rsidRPr="000B534D">
              <w:rPr>
                <w:rFonts w:ascii="宋体" w:hAnsi="宋体"/>
                <w:sz w:val="24"/>
              </w:rPr>
              <w:t>o</w:t>
            </w:r>
          </w:p>
        </w:tc>
      </w:tr>
    </w:tbl>
    <w:p w14:paraId="650BF497" w14:textId="77777777" w:rsidR="00110D1C" w:rsidRPr="000B534D" w:rsidRDefault="00110D1C" w:rsidP="00110D1C">
      <w:pPr>
        <w:pStyle w:val="a7"/>
        <w:ind w:left="1418" w:firstLineChars="0" w:firstLine="0"/>
        <w:rPr>
          <w:rFonts w:ascii="宋体" w:hAnsi="宋体"/>
          <w:sz w:val="24"/>
        </w:rPr>
      </w:pPr>
    </w:p>
    <w:p w14:paraId="19BD7706" w14:textId="0A32702B" w:rsidR="00F568F8" w:rsidRPr="000B534D" w:rsidRDefault="00884679" w:rsidP="000B69F1">
      <w:pPr>
        <w:pStyle w:val="2"/>
        <w:rPr>
          <w:rFonts w:ascii="宋体" w:eastAsia="宋体" w:hAnsi="宋体"/>
          <w:sz w:val="24"/>
          <w:szCs w:val="24"/>
        </w:rPr>
      </w:pPr>
      <w:bookmarkStart w:id="22" w:name="_Toc28875198"/>
      <w:r w:rsidRPr="000B534D">
        <w:rPr>
          <w:rFonts w:ascii="宋体" w:eastAsia="宋体" w:hAnsi="宋体" w:hint="eastAsia"/>
          <w:sz w:val="24"/>
          <w:szCs w:val="24"/>
        </w:rPr>
        <w:t>数据完整性设计</w:t>
      </w:r>
      <w:bookmarkEnd w:id="22"/>
    </w:p>
    <w:p w14:paraId="30059052" w14:textId="0BD6CF60" w:rsidR="00AC6B08" w:rsidRPr="000B534D" w:rsidRDefault="000007B1" w:rsidP="00337773">
      <w:pPr>
        <w:pStyle w:val="3"/>
        <w:rPr>
          <w:rFonts w:ascii="宋体" w:eastAsia="宋体" w:hAnsi="宋体"/>
          <w:sz w:val="24"/>
          <w:szCs w:val="24"/>
        </w:rPr>
      </w:pPr>
      <w:bookmarkStart w:id="23" w:name="_Toc28875199"/>
      <w:r w:rsidRPr="000B534D">
        <w:rPr>
          <w:rFonts w:ascii="宋体" w:eastAsia="宋体" w:hAnsi="宋体" w:hint="eastAsia"/>
          <w:sz w:val="24"/>
          <w:szCs w:val="24"/>
        </w:rPr>
        <w:t>主键约束的创建</w:t>
      </w:r>
      <w:bookmarkEnd w:id="23"/>
    </w:p>
    <w:p w14:paraId="4ADE5F01" w14:textId="1A276533" w:rsidR="00ED59FA" w:rsidRPr="000B534D" w:rsidRDefault="004063DB" w:rsidP="00E72BE6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对每个</w:t>
      </w:r>
      <w:proofErr w:type="gramStart"/>
      <w:r w:rsidRPr="000B534D">
        <w:rPr>
          <w:rFonts w:ascii="宋体" w:hAnsi="宋体" w:hint="eastAsia"/>
          <w:sz w:val="24"/>
        </w:rPr>
        <w:t>表设置主</w:t>
      </w:r>
      <w:proofErr w:type="gramEnd"/>
      <w:r w:rsidRPr="000B534D">
        <w:rPr>
          <w:rFonts w:ascii="宋体" w:hAnsi="宋体" w:hint="eastAsia"/>
          <w:sz w:val="24"/>
        </w:rPr>
        <w:t>键约束</w:t>
      </w:r>
      <w:r w:rsidR="00A40566" w:rsidRPr="000B534D">
        <w:rPr>
          <w:rFonts w:ascii="宋体" w:hAnsi="宋体" w:hint="eastAsia"/>
          <w:sz w:val="24"/>
        </w:rPr>
        <w:t>，</w:t>
      </w:r>
      <w:r w:rsidR="001424BA" w:rsidRPr="000B534D">
        <w:rPr>
          <w:rFonts w:ascii="宋体" w:hAnsi="宋体" w:hint="eastAsia"/>
          <w:sz w:val="24"/>
        </w:rPr>
        <w:t>仓库管理员表的主键为</w:t>
      </w:r>
      <w:proofErr w:type="spellStart"/>
      <w:r w:rsidR="00C837DC" w:rsidRPr="000B534D">
        <w:rPr>
          <w:rFonts w:ascii="宋体" w:hAnsi="宋体" w:hint="eastAsia"/>
          <w:sz w:val="24"/>
        </w:rPr>
        <w:t>M</w:t>
      </w:r>
      <w:r w:rsidR="00C837DC" w:rsidRPr="000B534D">
        <w:rPr>
          <w:rFonts w:ascii="宋体" w:hAnsi="宋体"/>
          <w:sz w:val="24"/>
        </w:rPr>
        <w:t>anger_no</w:t>
      </w:r>
      <w:proofErr w:type="spellEnd"/>
      <w:r w:rsidR="0058149D" w:rsidRPr="000B534D">
        <w:rPr>
          <w:rFonts w:ascii="宋体" w:hAnsi="宋体" w:hint="eastAsia"/>
          <w:sz w:val="24"/>
        </w:rPr>
        <w:t>，</w:t>
      </w:r>
      <w:r w:rsidR="002B2EE6" w:rsidRPr="000B534D">
        <w:rPr>
          <w:rFonts w:ascii="宋体" w:hAnsi="宋体" w:hint="eastAsia"/>
          <w:sz w:val="24"/>
        </w:rPr>
        <w:t>货物表的主键为</w:t>
      </w:r>
      <w:proofErr w:type="spellStart"/>
      <w:r w:rsidR="009A4924" w:rsidRPr="000B534D">
        <w:rPr>
          <w:rFonts w:ascii="宋体" w:hAnsi="宋体" w:hint="eastAsia"/>
          <w:sz w:val="24"/>
        </w:rPr>
        <w:t>H</w:t>
      </w:r>
      <w:r w:rsidR="009A4924" w:rsidRPr="000B534D">
        <w:rPr>
          <w:rFonts w:ascii="宋体" w:hAnsi="宋体"/>
          <w:sz w:val="24"/>
        </w:rPr>
        <w:t>w_no</w:t>
      </w:r>
      <w:proofErr w:type="spellEnd"/>
      <w:r w:rsidR="00F26FB5" w:rsidRPr="000B534D">
        <w:rPr>
          <w:rFonts w:ascii="宋体" w:hAnsi="宋体" w:hint="eastAsia"/>
          <w:sz w:val="24"/>
        </w:rPr>
        <w:t>，</w:t>
      </w:r>
      <w:r w:rsidR="00A26A0D" w:rsidRPr="000B534D">
        <w:rPr>
          <w:rFonts w:ascii="宋体" w:hAnsi="宋体" w:hint="eastAsia"/>
          <w:sz w:val="24"/>
        </w:rPr>
        <w:t>供应商表的</w:t>
      </w:r>
      <w:r w:rsidR="00A73A37" w:rsidRPr="000B534D">
        <w:rPr>
          <w:rFonts w:ascii="宋体" w:hAnsi="宋体" w:hint="eastAsia"/>
          <w:sz w:val="24"/>
        </w:rPr>
        <w:t>主键为</w:t>
      </w:r>
      <w:proofErr w:type="spellStart"/>
      <w:r w:rsidR="00D63FD9" w:rsidRPr="000B534D">
        <w:rPr>
          <w:rFonts w:ascii="宋体" w:hAnsi="宋体"/>
          <w:sz w:val="24"/>
        </w:rPr>
        <w:t>supplier_no</w:t>
      </w:r>
      <w:proofErr w:type="spellEnd"/>
      <w:r w:rsidR="00BE3E69" w:rsidRPr="000B534D">
        <w:rPr>
          <w:rFonts w:ascii="宋体" w:hAnsi="宋体" w:hint="eastAsia"/>
          <w:sz w:val="24"/>
        </w:rPr>
        <w:t>，</w:t>
      </w:r>
      <w:r w:rsidR="00B02371" w:rsidRPr="000B534D">
        <w:rPr>
          <w:rFonts w:ascii="宋体" w:hAnsi="宋体" w:hint="eastAsia"/>
          <w:sz w:val="24"/>
        </w:rPr>
        <w:t>客户表的主键为</w:t>
      </w:r>
      <w:proofErr w:type="spellStart"/>
      <w:r w:rsidR="0027208D" w:rsidRPr="000B534D">
        <w:rPr>
          <w:rFonts w:ascii="宋体" w:hAnsi="宋体" w:hint="eastAsia"/>
          <w:sz w:val="24"/>
        </w:rPr>
        <w:t>client</w:t>
      </w:r>
      <w:r w:rsidR="0027208D" w:rsidRPr="000B534D">
        <w:rPr>
          <w:rFonts w:ascii="宋体" w:hAnsi="宋体"/>
          <w:sz w:val="24"/>
        </w:rPr>
        <w:t>_no</w:t>
      </w:r>
      <w:proofErr w:type="spellEnd"/>
      <w:r w:rsidR="00F01F71" w:rsidRPr="000B534D">
        <w:rPr>
          <w:rFonts w:ascii="宋体" w:hAnsi="宋体" w:hint="eastAsia"/>
          <w:sz w:val="24"/>
        </w:rPr>
        <w:t>，进仓表的</w:t>
      </w:r>
      <w:r w:rsidR="00CA6AEC" w:rsidRPr="000B534D">
        <w:rPr>
          <w:rFonts w:ascii="宋体" w:hAnsi="宋体" w:hint="eastAsia"/>
          <w:sz w:val="24"/>
        </w:rPr>
        <w:t>主键为</w:t>
      </w:r>
      <w:proofErr w:type="spellStart"/>
      <w:r w:rsidR="00CA6AEC" w:rsidRPr="000B534D">
        <w:rPr>
          <w:rFonts w:ascii="宋体" w:hAnsi="宋体" w:hint="eastAsia"/>
          <w:sz w:val="24"/>
        </w:rPr>
        <w:t>i</w:t>
      </w:r>
      <w:r w:rsidR="00CA6AEC" w:rsidRPr="000B534D">
        <w:rPr>
          <w:rFonts w:ascii="宋体" w:hAnsi="宋体"/>
          <w:sz w:val="24"/>
        </w:rPr>
        <w:t>n_no</w:t>
      </w:r>
      <w:proofErr w:type="spellEnd"/>
      <w:r w:rsidR="00CA6AEC" w:rsidRPr="000B534D">
        <w:rPr>
          <w:rFonts w:ascii="宋体" w:hAnsi="宋体" w:hint="eastAsia"/>
          <w:sz w:val="24"/>
        </w:rPr>
        <w:t>，</w:t>
      </w:r>
      <w:r w:rsidR="00064C27" w:rsidRPr="000B534D">
        <w:rPr>
          <w:rFonts w:ascii="宋体" w:hAnsi="宋体" w:hint="eastAsia"/>
          <w:sz w:val="24"/>
        </w:rPr>
        <w:t>出仓表的主键为</w:t>
      </w:r>
      <w:proofErr w:type="spellStart"/>
      <w:r w:rsidR="00064C27" w:rsidRPr="000B534D">
        <w:rPr>
          <w:rFonts w:ascii="宋体" w:hAnsi="宋体" w:hint="eastAsia"/>
          <w:sz w:val="24"/>
        </w:rPr>
        <w:t>o</w:t>
      </w:r>
      <w:r w:rsidR="00064C27" w:rsidRPr="000B534D">
        <w:rPr>
          <w:rFonts w:ascii="宋体" w:hAnsi="宋体"/>
          <w:sz w:val="24"/>
        </w:rPr>
        <w:t>ut_no</w:t>
      </w:r>
      <w:proofErr w:type="spellEnd"/>
      <w:r w:rsidR="00064C27" w:rsidRPr="000B534D">
        <w:rPr>
          <w:rFonts w:ascii="宋体" w:hAnsi="宋体" w:hint="eastAsia"/>
          <w:sz w:val="24"/>
        </w:rPr>
        <w:t>。</w:t>
      </w:r>
    </w:p>
    <w:p w14:paraId="4CD3EFE8" w14:textId="7EE5F067" w:rsidR="00A23F7A" w:rsidRPr="000B534D" w:rsidRDefault="000B055C" w:rsidP="001D448D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lastRenderedPageBreak/>
        <w:drawing>
          <wp:inline distT="0" distB="0" distL="0" distR="0" wp14:anchorId="086B1843" wp14:editId="0F8E6689">
            <wp:extent cx="3704762" cy="1304762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3704762" cy="13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4491E8" w14:textId="7B642B50" w:rsidR="00BB258E" w:rsidRPr="000B534D" w:rsidRDefault="00CD5E52" w:rsidP="005C17C9">
      <w:pPr>
        <w:pStyle w:val="a7"/>
        <w:ind w:left="3098" w:firstLineChars="0" w:firstLine="262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BB258E" w:rsidRPr="000B534D">
        <w:rPr>
          <w:rFonts w:ascii="宋体" w:hAnsi="宋体" w:hint="eastAsia"/>
          <w:sz w:val="24"/>
        </w:rPr>
        <w:t>4-</w:t>
      </w:r>
      <w:r w:rsidR="00505EE1" w:rsidRPr="000B534D">
        <w:rPr>
          <w:rFonts w:ascii="宋体" w:hAnsi="宋体"/>
          <w:sz w:val="24"/>
        </w:rPr>
        <w:t>2</w:t>
      </w:r>
      <w:r w:rsidR="009F0ACE" w:rsidRPr="000B534D">
        <w:rPr>
          <w:rFonts w:ascii="宋体" w:hAnsi="宋体" w:hint="eastAsia"/>
          <w:sz w:val="24"/>
        </w:rPr>
        <w:t>.</w:t>
      </w:r>
      <w:r w:rsidR="00BB258E" w:rsidRPr="000B534D">
        <w:rPr>
          <w:rFonts w:ascii="宋体" w:hAnsi="宋体"/>
          <w:sz w:val="24"/>
        </w:rPr>
        <w:t xml:space="preserve"> </w:t>
      </w:r>
      <w:r w:rsidR="00E66690" w:rsidRPr="000B534D">
        <w:rPr>
          <w:rFonts w:ascii="宋体" w:hAnsi="宋体" w:hint="eastAsia"/>
          <w:sz w:val="24"/>
        </w:rPr>
        <w:t>manager</w:t>
      </w:r>
      <w:proofErr w:type="gramStart"/>
      <w:r w:rsidR="00E66690" w:rsidRPr="000B534D">
        <w:rPr>
          <w:rFonts w:ascii="宋体" w:hAnsi="宋体" w:hint="eastAsia"/>
          <w:sz w:val="24"/>
        </w:rPr>
        <w:t>表主键</w:t>
      </w:r>
      <w:proofErr w:type="gramEnd"/>
      <w:r w:rsidR="00E66690" w:rsidRPr="000B534D">
        <w:rPr>
          <w:rFonts w:ascii="宋体" w:hAnsi="宋体" w:hint="eastAsia"/>
          <w:sz w:val="24"/>
        </w:rPr>
        <w:t>约束的创建</w:t>
      </w:r>
    </w:p>
    <w:p w14:paraId="5CF36AEF" w14:textId="089F3EFE" w:rsidR="007869F2" w:rsidRPr="000B534D" w:rsidRDefault="007869F2" w:rsidP="00337773">
      <w:pPr>
        <w:pStyle w:val="3"/>
        <w:rPr>
          <w:rFonts w:ascii="宋体" w:eastAsia="宋体" w:hAnsi="宋体"/>
          <w:sz w:val="24"/>
          <w:szCs w:val="24"/>
        </w:rPr>
      </w:pPr>
      <w:bookmarkStart w:id="24" w:name="_Toc28875200"/>
      <w:proofErr w:type="gramStart"/>
      <w:r w:rsidRPr="000B534D">
        <w:rPr>
          <w:rFonts w:ascii="宋体" w:eastAsia="宋体" w:hAnsi="宋体" w:hint="eastAsia"/>
          <w:sz w:val="24"/>
          <w:szCs w:val="24"/>
        </w:rPr>
        <w:t>外键约束</w:t>
      </w:r>
      <w:proofErr w:type="gramEnd"/>
      <w:r w:rsidRPr="000B534D">
        <w:rPr>
          <w:rFonts w:ascii="宋体" w:eastAsia="宋体" w:hAnsi="宋体" w:hint="eastAsia"/>
          <w:sz w:val="24"/>
          <w:szCs w:val="24"/>
        </w:rPr>
        <w:t>的创建</w:t>
      </w:r>
      <w:bookmarkEnd w:id="24"/>
    </w:p>
    <w:p w14:paraId="60405177" w14:textId="5F26E2ED" w:rsidR="0047158D" w:rsidRPr="000B534D" w:rsidRDefault="009C7FFC" w:rsidP="008E0584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在对象资源管理器中</w:t>
      </w:r>
      <w:r w:rsidR="003432C8" w:rsidRPr="000B534D">
        <w:rPr>
          <w:rFonts w:ascii="宋体" w:hAnsi="宋体" w:hint="eastAsia"/>
          <w:sz w:val="24"/>
        </w:rPr>
        <w:t>右键</w:t>
      </w:r>
      <w:r w:rsidR="002C0416" w:rsidRPr="000B534D">
        <w:rPr>
          <w:rFonts w:ascii="宋体" w:hAnsi="宋体" w:hint="eastAsia"/>
          <w:sz w:val="24"/>
        </w:rPr>
        <w:t>C</w:t>
      </w:r>
      <w:r w:rsidR="002C0416" w:rsidRPr="000B534D">
        <w:rPr>
          <w:rFonts w:ascii="宋体" w:hAnsi="宋体"/>
          <w:sz w:val="24"/>
        </w:rPr>
        <w:t>KGL</w:t>
      </w:r>
      <w:r w:rsidR="002C0416" w:rsidRPr="000B534D">
        <w:rPr>
          <w:rFonts w:ascii="宋体" w:hAnsi="宋体" w:hint="eastAsia"/>
          <w:sz w:val="24"/>
        </w:rPr>
        <w:t>中的</w:t>
      </w:r>
      <w:r w:rsidR="00727D38" w:rsidRPr="000B534D">
        <w:rPr>
          <w:rFonts w:ascii="宋体" w:hAnsi="宋体" w:hint="eastAsia"/>
          <w:sz w:val="24"/>
        </w:rPr>
        <w:t>数据库关系图</w:t>
      </w:r>
      <w:r w:rsidR="00BA0B0E" w:rsidRPr="000B534D">
        <w:rPr>
          <w:rFonts w:ascii="宋体" w:hAnsi="宋体" w:hint="eastAsia"/>
          <w:sz w:val="24"/>
        </w:rPr>
        <w:t>，点击新建数据库关系图</w:t>
      </w:r>
      <w:r w:rsidR="00977DB1" w:rsidRPr="000B534D">
        <w:rPr>
          <w:rFonts w:ascii="宋体" w:hAnsi="宋体" w:hint="eastAsia"/>
          <w:sz w:val="24"/>
        </w:rPr>
        <w:t>，选中</w:t>
      </w:r>
      <w:r w:rsidR="00944759" w:rsidRPr="000B534D">
        <w:rPr>
          <w:rFonts w:ascii="宋体" w:hAnsi="宋体" w:hint="eastAsia"/>
          <w:sz w:val="24"/>
        </w:rPr>
        <w:t>su</w:t>
      </w:r>
      <w:r w:rsidR="00944759" w:rsidRPr="000B534D">
        <w:rPr>
          <w:rFonts w:ascii="宋体" w:hAnsi="宋体"/>
          <w:sz w:val="24"/>
        </w:rPr>
        <w:t>ppliers</w:t>
      </w:r>
      <w:r w:rsidR="00944759" w:rsidRPr="000B534D">
        <w:rPr>
          <w:rFonts w:ascii="宋体" w:hAnsi="宋体" w:hint="eastAsia"/>
          <w:sz w:val="24"/>
        </w:rPr>
        <w:t>、i</w:t>
      </w:r>
      <w:r w:rsidR="00944759" w:rsidRPr="000B534D">
        <w:rPr>
          <w:rFonts w:ascii="宋体" w:hAnsi="宋体"/>
          <w:sz w:val="24"/>
        </w:rPr>
        <w:t>n</w:t>
      </w:r>
      <w:r w:rsidR="00944759" w:rsidRPr="000B534D">
        <w:rPr>
          <w:rFonts w:ascii="宋体" w:hAnsi="宋体" w:hint="eastAsia"/>
          <w:sz w:val="24"/>
        </w:rPr>
        <w:t>、H</w:t>
      </w:r>
      <w:r w:rsidR="00944759" w:rsidRPr="000B534D">
        <w:rPr>
          <w:rFonts w:ascii="宋体" w:hAnsi="宋体"/>
          <w:sz w:val="24"/>
        </w:rPr>
        <w:t>W</w:t>
      </w:r>
      <w:r w:rsidR="001713F7" w:rsidRPr="000B534D">
        <w:rPr>
          <w:rFonts w:ascii="宋体" w:hAnsi="宋体" w:hint="eastAsia"/>
          <w:sz w:val="24"/>
        </w:rPr>
        <w:t>三</w:t>
      </w:r>
      <w:r w:rsidR="00944759" w:rsidRPr="000B534D">
        <w:rPr>
          <w:rFonts w:ascii="宋体" w:hAnsi="宋体" w:hint="eastAsia"/>
          <w:sz w:val="24"/>
        </w:rPr>
        <w:t>个表</w:t>
      </w:r>
      <w:r w:rsidR="001079F6" w:rsidRPr="000B534D">
        <w:rPr>
          <w:rFonts w:ascii="宋体" w:hAnsi="宋体" w:hint="eastAsia"/>
          <w:sz w:val="24"/>
        </w:rPr>
        <w:t>，将</w:t>
      </w:r>
      <w:r w:rsidR="00E900B5" w:rsidRPr="000B534D">
        <w:rPr>
          <w:rFonts w:ascii="宋体" w:hAnsi="宋体" w:hint="eastAsia"/>
          <w:sz w:val="24"/>
        </w:rPr>
        <w:t>in表中的</w:t>
      </w:r>
      <w:proofErr w:type="spellStart"/>
      <w:r w:rsidR="002347C6" w:rsidRPr="000B534D">
        <w:rPr>
          <w:rFonts w:ascii="宋体" w:hAnsi="宋体" w:hint="eastAsia"/>
          <w:sz w:val="24"/>
        </w:rPr>
        <w:t>supplier</w:t>
      </w:r>
      <w:r w:rsidR="002347C6" w:rsidRPr="000B534D">
        <w:rPr>
          <w:rFonts w:ascii="宋体" w:hAnsi="宋体"/>
          <w:sz w:val="24"/>
        </w:rPr>
        <w:t>_no</w:t>
      </w:r>
      <w:proofErr w:type="spellEnd"/>
      <w:r w:rsidR="002347C6" w:rsidRPr="000B534D">
        <w:rPr>
          <w:rFonts w:ascii="宋体" w:hAnsi="宋体" w:hint="eastAsia"/>
          <w:sz w:val="24"/>
        </w:rPr>
        <w:t>、</w:t>
      </w:r>
      <w:proofErr w:type="spellStart"/>
      <w:r w:rsidR="002347C6" w:rsidRPr="000B534D">
        <w:rPr>
          <w:rFonts w:ascii="宋体" w:hAnsi="宋体" w:hint="eastAsia"/>
          <w:sz w:val="24"/>
        </w:rPr>
        <w:t>h</w:t>
      </w:r>
      <w:r w:rsidR="002347C6" w:rsidRPr="000B534D">
        <w:rPr>
          <w:rFonts w:ascii="宋体" w:hAnsi="宋体"/>
          <w:sz w:val="24"/>
        </w:rPr>
        <w:t>w_no</w:t>
      </w:r>
      <w:proofErr w:type="spellEnd"/>
      <w:r w:rsidR="00D56851" w:rsidRPr="000B534D">
        <w:rPr>
          <w:rFonts w:ascii="宋体" w:hAnsi="宋体" w:hint="eastAsia"/>
          <w:sz w:val="24"/>
        </w:rPr>
        <w:t>、</w:t>
      </w:r>
      <w:r w:rsidR="002A4619" w:rsidRPr="000B534D">
        <w:rPr>
          <w:rFonts w:ascii="宋体" w:hAnsi="宋体" w:hint="eastAsia"/>
          <w:sz w:val="24"/>
        </w:rPr>
        <w:t>分别拖动到</w:t>
      </w:r>
      <w:r w:rsidR="00981B35" w:rsidRPr="000B534D">
        <w:rPr>
          <w:rFonts w:ascii="宋体" w:hAnsi="宋体" w:hint="eastAsia"/>
          <w:sz w:val="24"/>
        </w:rPr>
        <w:t>其他三个表上，设置为外键</w:t>
      </w:r>
      <w:r w:rsidR="00B1397E" w:rsidRPr="000B534D">
        <w:rPr>
          <w:rFonts w:ascii="宋体" w:hAnsi="宋体" w:hint="eastAsia"/>
          <w:sz w:val="24"/>
        </w:rPr>
        <w:t>。</w:t>
      </w:r>
    </w:p>
    <w:p w14:paraId="0017B894" w14:textId="42F6F7FD" w:rsidR="002524C5" w:rsidRPr="000B534D" w:rsidRDefault="002524C5" w:rsidP="002524C5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7CD05AC0" wp14:editId="222E610A">
            <wp:extent cx="4659465" cy="818515"/>
            <wp:effectExtent l="0" t="0" r="8255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60533" cy="8187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4832C" w14:textId="69ADD244" w:rsidR="00023401" w:rsidRPr="000B534D" w:rsidRDefault="00AD6EC6" w:rsidP="005D05FD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023401" w:rsidRPr="000B534D">
        <w:rPr>
          <w:rFonts w:ascii="宋体" w:hAnsi="宋体" w:hint="eastAsia"/>
          <w:sz w:val="24"/>
        </w:rPr>
        <w:t>4-</w:t>
      </w:r>
      <w:r w:rsidR="00023401" w:rsidRPr="000B534D">
        <w:rPr>
          <w:rFonts w:ascii="宋体" w:hAnsi="宋体"/>
          <w:sz w:val="24"/>
        </w:rPr>
        <w:t xml:space="preserve">3. </w:t>
      </w:r>
      <w:r w:rsidR="00023401" w:rsidRPr="000B534D">
        <w:rPr>
          <w:rFonts w:ascii="宋体" w:hAnsi="宋体" w:hint="eastAsia"/>
          <w:sz w:val="24"/>
        </w:rPr>
        <w:t>in表外键约束的创建</w:t>
      </w:r>
    </w:p>
    <w:p w14:paraId="5362B74D" w14:textId="05FE76E5" w:rsidR="00C749A5" w:rsidRPr="000B534D" w:rsidRDefault="00C749A5" w:rsidP="00C749A5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同样的</w:t>
      </w:r>
      <w:r w:rsidR="00ED71C9" w:rsidRPr="000B534D">
        <w:rPr>
          <w:rFonts w:ascii="宋体" w:hAnsi="宋体" w:hint="eastAsia"/>
          <w:sz w:val="24"/>
        </w:rPr>
        <w:t>，对out表也进行相似的处理，为out</w:t>
      </w:r>
      <w:proofErr w:type="gramStart"/>
      <w:r w:rsidR="00ED71C9" w:rsidRPr="000B534D">
        <w:rPr>
          <w:rFonts w:ascii="宋体" w:hAnsi="宋体" w:hint="eastAsia"/>
          <w:sz w:val="24"/>
        </w:rPr>
        <w:t>表设置外键</w:t>
      </w:r>
      <w:proofErr w:type="gramEnd"/>
      <w:r w:rsidR="00ED71C9" w:rsidRPr="000B534D">
        <w:rPr>
          <w:rFonts w:ascii="宋体" w:hAnsi="宋体" w:hint="eastAsia"/>
          <w:sz w:val="24"/>
        </w:rPr>
        <w:t>约束。</w:t>
      </w:r>
    </w:p>
    <w:p w14:paraId="0E23EE0F" w14:textId="67C03309" w:rsidR="000661FE" w:rsidRPr="000B534D" w:rsidRDefault="00215CE6" w:rsidP="00C749A5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68FDC352" wp14:editId="3BEDDCB7">
            <wp:extent cx="4627659" cy="965835"/>
            <wp:effectExtent l="0" t="0" r="1905" b="571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637300" cy="9678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C277BC" w14:textId="35FEAE6A" w:rsidR="00E31CF1" w:rsidRPr="000B534D" w:rsidRDefault="008D5F04" w:rsidP="00B4501B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5F2B91" w:rsidRPr="000B534D">
        <w:rPr>
          <w:rFonts w:ascii="宋体" w:hAnsi="宋体" w:hint="eastAsia"/>
          <w:sz w:val="24"/>
        </w:rPr>
        <w:t>4-</w:t>
      </w:r>
      <w:r w:rsidR="0091061F" w:rsidRPr="000B534D">
        <w:rPr>
          <w:rFonts w:ascii="宋体" w:hAnsi="宋体"/>
          <w:sz w:val="24"/>
        </w:rPr>
        <w:t>4</w:t>
      </w:r>
      <w:r w:rsidR="005F2B91" w:rsidRPr="000B534D">
        <w:rPr>
          <w:rFonts w:ascii="宋体" w:hAnsi="宋体"/>
          <w:sz w:val="24"/>
        </w:rPr>
        <w:t xml:space="preserve">. </w:t>
      </w:r>
      <w:r w:rsidR="005F2B91" w:rsidRPr="000B534D">
        <w:rPr>
          <w:rFonts w:ascii="宋体" w:hAnsi="宋体" w:hint="eastAsia"/>
          <w:sz w:val="24"/>
        </w:rPr>
        <w:t>out表外键约束的创建</w:t>
      </w:r>
    </w:p>
    <w:p w14:paraId="17456F29" w14:textId="0755F0AF" w:rsidR="00885751" w:rsidRPr="000B534D" w:rsidRDefault="00885751" w:rsidP="00337773">
      <w:pPr>
        <w:pStyle w:val="3"/>
        <w:rPr>
          <w:rFonts w:ascii="宋体" w:eastAsia="宋体" w:hAnsi="宋体"/>
          <w:sz w:val="24"/>
          <w:szCs w:val="24"/>
        </w:rPr>
      </w:pPr>
      <w:bookmarkStart w:id="25" w:name="_Toc28875201"/>
      <w:r w:rsidRPr="000B534D">
        <w:rPr>
          <w:rFonts w:ascii="宋体" w:eastAsia="宋体" w:hAnsi="宋体" w:hint="eastAsia"/>
          <w:sz w:val="24"/>
          <w:szCs w:val="24"/>
        </w:rPr>
        <w:t>U</w:t>
      </w:r>
      <w:r w:rsidR="00A21CB8" w:rsidRPr="000B534D">
        <w:rPr>
          <w:rFonts w:ascii="宋体" w:eastAsia="宋体" w:hAnsi="宋体"/>
          <w:sz w:val="24"/>
          <w:szCs w:val="24"/>
        </w:rPr>
        <w:t>NI</w:t>
      </w:r>
      <w:r w:rsidR="002055E5" w:rsidRPr="000B534D">
        <w:rPr>
          <w:rFonts w:ascii="宋体" w:eastAsia="宋体" w:hAnsi="宋体"/>
          <w:sz w:val="24"/>
          <w:szCs w:val="24"/>
        </w:rPr>
        <w:t>QU</w:t>
      </w:r>
      <w:r w:rsidRPr="000B534D">
        <w:rPr>
          <w:rFonts w:ascii="宋体" w:eastAsia="宋体" w:hAnsi="宋体"/>
          <w:sz w:val="24"/>
          <w:szCs w:val="24"/>
        </w:rPr>
        <w:t>E</w:t>
      </w:r>
      <w:r w:rsidRPr="000B534D">
        <w:rPr>
          <w:rFonts w:ascii="宋体" w:eastAsia="宋体" w:hAnsi="宋体" w:hint="eastAsia"/>
          <w:sz w:val="24"/>
          <w:szCs w:val="24"/>
        </w:rPr>
        <w:t>约束的创建</w:t>
      </w:r>
      <w:bookmarkEnd w:id="25"/>
    </w:p>
    <w:p w14:paraId="6C200E58" w14:textId="2D0FCBD8" w:rsidR="00A27848" w:rsidRPr="000B534D" w:rsidRDefault="00D90275" w:rsidP="00626306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为了</w:t>
      </w:r>
      <w:r w:rsidR="00FD265E" w:rsidRPr="000B534D">
        <w:rPr>
          <w:rFonts w:ascii="宋体" w:hAnsi="宋体" w:hint="eastAsia"/>
          <w:sz w:val="24"/>
        </w:rPr>
        <w:t>确保</w:t>
      </w:r>
      <w:r w:rsidR="002C6CB5" w:rsidRPr="000B534D">
        <w:rPr>
          <w:rFonts w:ascii="宋体" w:hAnsi="宋体" w:hint="eastAsia"/>
          <w:sz w:val="24"/>
        </w:rPr>
        <w:t>列中的值是唯一的</w:t>
      </w:r>
      <w:r w:rsidR="00381ABC" w:rsidRPr="000B534D">
        <w:rPr>
          <w:rFonts w:ascii="宋体" w:hAnsi="宋体" w:hint="eastAsia"/>
          <w:sz w:val="24"/>
        </w:rPr>
        <w:t>，需要设置唯一性约束</w:t>
      </w:r>
      <w:r w:rsidR="007D5C2A" w:rsidRPr="000B534D">
        <w:rPr>
          <w:rFonts w:ascii="宋体" w:hAnsi="宋体" w:hint="eastAsia"/>
          <w:sz w:val="24"/>
        </w:rPr>
        <w:t>，用户可以对一列或者多列定义</w:t>
      </w:r>
      <w:r w:rsidR="00F03150" w:rsidRPr="000B534D">
        <w:rPr>
          <w:rFonts w:ascii="宋体" w:hAnsi="宋体" w:hint="eastAsia"/>
          <w:sz w:val="24"/>
        </w:rPr>
        <w:t>唯一性约束</w:t>
      </w:r>
      <w:r w:rsidR="00784E12" w:rsidRPr="000B534D">
        <w:rPr>
          <w:rFonts w:ascii="宋体" w:hAnsi="宋体" w:hint="eastAsia"/>
          <w:sz w:val="24"/>
        </w:rPr>
        <w:t>。</w:t>
      </w:r>
    </w:p>
    <w:p w14:paraId="520BDE22" w14:textId="00E42275" w:rsidR="00D91F6C" w:rsidRPr="000B534D" w:rsidRDefault="00D91F6C" w:rsidP="00626306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右键单击</w:t>
      </w:r>
      <w:proofErr w:type="spellStart"/>
      <w:r w:rsidR="00085153" w:rsidRPr="000B534D">
        <w:rPr>
          <w:rFonts w:ascii="宋体" w:hAnsi="宋体" w:hint="eastAsia"/>
          <w:sz w:val="24"/>
        </w:rPr>
        <w:t>M</w:t>
      </w:r>
      <w:r w:rsidR="00085153" w:rsidRPr="000B534D">
        <w:rPr>
          <w:rFonts w:ascii="宋体" w:hAnsi="宋体"/>
          <w:sz w:val="24"/>
        </w:rPr>
        <w:t>anager_no</w:t>
      </w:r>
      <w:proofErr w:type="spellEnd"/>
      <w:r w:rsidR="00085153" w:rsidRPr="000B534D">
        <w:rPr>
          <w:rFonts w:ascii="宋体" w:hAnsi="宋体" w:hint="eastAsia"/>
          <w:sz w:val="24"/>
        </w:rPr>
        <w:t>表设计器</w:t>
      </w:r>
      <w:r w:rsidR="00794222" w:rsidRPr="000B534D">
        <w:rPr>
          <w:rFonts w:ascii="宋体" w:hAnsi="宋体" w:hint="eastAsia"/>
          <w:sz w:val="24"/>
        </w:rPr>
        <w:t>，在弹出的</w:t>
      </w:r>
      <w:r w:rsidR="006E3623" w:rsidRPr="000B534D">
        <w:rPr>
          <w:rFonts w:ascii="宋体" w:hAnsi="宋体" w:hint="eastAsia"/>
          <w:sz w:val="24"/>
        </w:rPr>
        <w:t>快捷菜单中</w:t>
      </w:r>
      <w:r w:rsidR="00951B92" w:rsidRPr="000B534D">
        <w:rPr>
          <w:rFonts w:ascii="宋体" w:hAnsi="宋体" w:hint="eastAsia"/>
          <w:sz w:val="24"/>
        </w:rPr>
        <w:t>选择“索引/键”命令</w:t>
      </w:r>
      <w:r w:rsidR="0034127C" w:rsidRPr="000B534D">
        <w:rPr>
          <w:rFonts w:ascii="宋体" w:hAnsi="宋体" w:hint="eastAsia"/>
          <w:sz w:val="24"/>
        </w:rPr>
        <w:t>，弹出“索引/键”对话框</w:t>
      </w:r>
      <w:r w:rsidR="00F55866" w:rsidRPr="000B534D">
        <w:rPr>
          <w:rFonts w:ascii="宋体" w:hAnsi="宋体" w:hint="eastAsia"/>
          <w:sz w:val="24"/>
        </w:rPr>
        <w:t>，在弹出的</w:t>
      </w:r>
      <w:r w:rsidR="00477041" w:rsidRPr="000B534D">
        <w:rPr>
          <w:rFonts w:ascii="宋体" w:hAnsi="宋体" w:hint="eastAsia"/>
          <w:sz w:val="24"/>
        </w:rPr>
        <w:t>“索引/键”对话框中</w:t>
      </w:r>
      <w:r w:rsidR="00635884" w:rsidRPr="000B534D">
        <w:rPr>
          <w:rFonts w:ascii="宋体" w:hAnsi="宋体" w:hint="eastAsia"/>
          <w:sz w:val="24"/>
        </w:rPr>
        <w:t>单击添加按钮</w:t>
      </w:r>
      <w:r w:rsidR="00C26020" w:rsidRPr="000B534D">
        <w:rPr>
          <w:rFonts w:ascii="宋体" w:hAnsi="宋体" w:hint="eastAsia"/>
          <w:sz w:val="24"/>
        </w:rPr>
        <w:t>，添加新的</w:t>
      </w:r>
      <w:r w:rsidR="007B0ECD" w:rsidRPr="000B534D">
        <w:rPr>
          <w:rFonts w:ascii="宋体" w:hAnsi="宋体" w:hint="eastAsia"/>
          <w:sz w:val="24"/>
        </w:rPr>
        <w:t>主/唯一键或索引</w:t>
      </w:r>
      <w:r w:rsidR="00C73C01" w:rsidRPr="000B534D">
        <w:rPr>
          <w:rFonts w:ascii="宋体" w:hAnsi="宋体" w:hint="eastAsia"/>
          <w:sz w:val="24"/>
        </w:rPr>
        <w:t>；在</w:t>
      </w:r>
      <w:r w:rsidR="00B64A46" w:rsidRPr="000B534D">
        <w:rPr>
          <w:rFonts w:ascii="宋体" w:hAnsi="宋体" w:hint="eastAsia"/>
          <w:sz w:val="24"/>
        </w:rPr>
        <w:t>“</w:t>
      </w:r>
      <w:r w:rsidR="00C73C01" w:rsidRPr="000B534D">
        <w:rPr>
          <w:rFonts w:ascii="宋体" w:hAnsi="宋体" w:hint="eastAsia"/>
          <w:sz w:val="24"/>
        </w:rPr>
        <w:t>常规</w:t>
      </w:r>
      <w:r w:rsidR="00C61C1A" w:rsidRPr="000B534D">
        <w:rPr>
          <w:rFonts w:ascii="宋体" w:hAnsi="宋体" w:hint="eastAsia"/>
          <w:sz w:val="24"/>
        </w:rPr>
        <w:t>”</w:t>
      </w:r>
      <w:r w:rsidR="00C73C01" w:rsidRPr="000B534D">
        <w:rPr>
          <w:rFonts w:ascii="宋体" w:hAnsi="宋体" w:hint="eastAsia"/>
          <w:sz w:val="24"/>
        </w:rPr>
        <w:t>栏</w:t>
      </w:r>
      <w:r w:rsidR="00C61C1A" w:rsidRPr="000B534D">
        <w:rPr>
          <w:rFonts w:ascii="宋体" w:hAnsi="宋体" w:hint="eastAsia"/>
          <w:sz w:val="24"/>
        </w:rPr>
        <w:t>上午“类型”</w:t>
      </w:r>
      <w:r w:rsidR="002C5088" w:rsidRPr="000B534D">
        <w:rPr>
          <w:rFonts w:ascii="宋体" w:hAnsi="宋体" w:hint="eastAsia"/>
          <w:sz w:val="24"/>
        </w:rPr>
        <w:t>右边选择“唯一键”</w:t>
      </w:r>
      <w:r w:rsidR="00183022" w:rsidRPr="000B534D">
        <w:rPr>
          <w:rFonts w:ascii="宋体" w:hAnsi="宋体" w:hint="eastAsia"/>
          <w:sz w:val="24"/>
        </w:rPr>
        <w:t>。</w:t>
      </w:r>
      <w:r w:rsidR="006C5BC6" w:rsidRPr="000B534D">
        <w:rPr>
          <w:rFonts w:ascii="宋体" w:hAnsi="宋体" w:hint="eastAsia"/>
          <w:sz w:val="24"/>
        </w:rPr>
        <w:t>选择列名和</w:t>
      </w:r>
      <w:r w:rsidR="008F086A" w:rsidRPr="000B534D">
        <w:rPr>
          <w:rFonts w:ascii="宋体" w:hAnsi="宋体" w:hint="eastAsia"/>
          <w:sz w:val="24"/>
        </w:rPr>
        <w:t>排序规则</w:t>
      </w:r>
      <w:r w:rsidR="00920E67" w:rsidRPr="000B534D">
        <w:rPr>
          <w:rFonts w:ascii="宋体" w:hAnsi="宋体" w:hint="eastAsia"/>
          <w:sz w:val="24"/>
        </w:rPr>
        <w:t>A</w:t>
      </w:r>
      <w:r w:rsidR="00920E67" w:rsidRPr="000B534D">
        <w:rPr>
          <w:rFonts w:ascii="宋体" w:hAnsi="宋体"/>
          <w:sz w:val="24"/>
        </w:rPr>
        <w:t>SC</w:t>
      </w:r>
      <w:r w:rsidR="009B629E" w:rsidRPr="000B534D">
        <w:rPr>
          <w:rFonts w:ascii="宋体" w:hAnsi="宋体" w:hint="eastAsia"/>
          <w:sz w:val="24"/>
        </w:rPr>
        <w:t>。</w:t>
      </w:r>
    </w:p>
    <w:p w14:paraId="4B0A86C5" w14:textId="4A0EFAC7" w:rsidR="009B629E" w:rsidRPr="000B534D" w:rsidRDefault="009B629E" w:rsidP="00626306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设置完成后，单击关闭保存完成U</w:t>
      </w:r>
      <w:r w:rsidRPr="000B534D">
        <w:rPr>
          <w:rFonts w:ascii="宋体" w:hAnsi="宋体"/>
          <w:sz w:val="24"/>
        </w:rPr>
        <w:t>NIQUE</w:t>
      </w:r>
      <w:r w:rsidRPr="000B534D">
        <w:rPr>
          <w:rFonts w:ascii="宋体" w:hAnsi="宋体" w:hint="eastAsia"/>
          <w:sz w:val="24"/>
        </w:rPr>
        <w:t>约束的创建。</w:t>
      </w:r>
    </w:p>
    <w:p w14:paraId="367DFEB3" w14:textId="12E48304" w:rsidR="00A27848" w:rsidRPr="000B534D" w:rsidRDefault="00A27848" w:rsidP="001F241D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lastRenderedPageBreak/>
        <w:drawing>
          <wp:inline distT="0" distB="0" distL="0" distR="0" wp14:anchorId="3206574D" wp14:editId="385003AF">
            <wp:extent cx="3933333" cy="790476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3933333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382FA8E" w14:textId="7023B47F" w:rsidR="00B84671" w:rsidRPr="000B534D" w:rsidRDefault="001F241D" w:rsidP="00B84671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B84671" w:rsidRPr="000B534D">
        <w:rPr>
          <w:rFonts w:ascii="宋体" w:hAnsi="宋体" w:hint="eastAsia"/>
          <w:sz w:val="24"/>
        </w:rPr>
        <w:t>4-</w:t>
      </w:r>
      <w:r w:rsidR="008037FD" w:rsidRPr="000B534D">
        <w:rPr>
          <w:rFonts w:ascii="宋体" w:hAnsi="宋体"/>
          <w:sz w:val="24"/>
        </w:rPr>
        <w:t>5</w:t>
      </w:r>
      <w:r w:rsidR="00826DA1" w:rsidRPr="000B534D">
        <w:rPr>
          <w:rFonts w:ascii="宋体" w:hAnsi="宋体" w:hint="eastAsia"/>
          <w:sz w:val="24"/>
        </w:rPr>
        <w:t>.</w:t>
      </w:r>
      <w:r w:rsidR="001757BD" w:rsidRPr="000B534D">
        <w:rPr>
          <w:rFonts w:ascii="宋体" w:hAnsi="宋体"/>
          <w:sz w:val="24"/>
        </w:rPr>
        <w:t xml:space="preserve"> </w:t>
      </w:r>
      <w:r w:rsidRPr="000B534D">
        <w:rPr>
          <w:rFonts w:ascii="宋体" w:hAnsi="宋体"/>
          <w:sz w:val="24"/>
        </w:rPr>
        <w:t>UNIQUE</w:t>
      </w:r>
      <w:r w:rsidRPr="000B534D">
        <w:rPr>
          <w:rFonts w:ascii="宋体" w:hAnsi="宋体" w:hint="eastAsia"/>
          <w:sz w:val="24"/>
        </w:rPr>
        <w:t>约束的创建</w:t>
      </w:r>
    </w:p>
    <w:p w14:paraId="10ABC365" w14:textId="7D15D49C" w:rsidR="006E3051" w:rsidRPr="000B534D" w:rsidRDefault="006E3051" w:rsidP="00681714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直接使用</w:t>
      </w:r>
      <w:r w:rsidR="008E44B0" w:rsidRPr="000B534D">
        <w:rPr>
          <w:rFonts w:ascii="宋体" w:hAnsi="宋体"/>
          <w:sz w:val="24"/>
        </w:rPr>
        <w:t>SQL</w:t>
      </w:r>
      <w:r w:rsidR="008E44B0" w:rsidRPr="000B534D">
        <w:rPr>
          <w:rFonts w:ascii="宋体" w:hAnsi="宋体" w:hint="eastAsia"/>
          <w:sz w:val="24"/>
        </w:rPr>
        <w:t>语句也可创建</w:t>
      </w:r>
      <w:r w:rsidR="009B39D6" w:rsidRPr="000B534D">
        <w:rPr>
          <w:rFonts w:ascii="宋体" w:hAnsi="宋体" w:hint="eastAsia"/>
          <w:sz w:val="24"/>
        </w:rPr>
        <w:t>U</w:t>
      </w:r>
      <w:r w:rsidR="009B39D6" w:rsidRPr="000B534D">
        <w:rPr>
          <w:rFonts w:ascii="宋体" w:hAnsi="宋体"/>
          <w:sz w:val="24"/>
        </w:rPr>
        <w:t>NIQUE</w:t>
      </w:r>
      <w:r w:rsidR="009B39D6" w:rsidRPr="000B534D">
        <w:rPr>
          <w:rFonts w:ascii="宋体" w:hAnsi="宋体" w:hint="eastAsia"/>
          <w:sz w:val="24"/>
        </w:rPr>
        <w:t>约束：</w:t>
      </w:r>
    </w:p>
    <w:p w14:paraId="72FD36B7" w14:textId="77777777" w:rsidR="00B30B8C" w:rsidRPr="000B534D" w:rsidRDefault="00B30B8C" w:rsidP="00681714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USE CKGL</w:t>
      </w:r>
    </w:p>
    <w:p w14:paraId="7728F447" w14:textId="77777777" w:rsidR="00B30B8C" w:rsidRPr="000B534D" w:rsidRDefault="00B30B8C" w:rsidP="00681714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GO</w:t>
      </w:r>
    </w:p>
    <w:p w14:paraId="793033E9" w14:textId="77777777" w:rsidR="00B30B8C" w:rsidRPr="000B534D" w:rsidRDefault="00B30B8C" w:rsidP="00681714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CREATE TABLE HW</w:t>
      </w:r>
    </w:p>
    <w:p w14:paraId="4944760B" w14:textId="77777777" w:rsidR="00B30B8C" w:rsidRPr="000B534D" w:rsidRDefault="00B30B8C" w:rsidP="00681714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(</w:t>
      </w:r>
    </w:p>
    <w:p w14:paraId="62715C56" w14:textId="77777777" w:rsidR="00B30B8C" w:rsidRPr="000B534D" w:rsidRDefault="00B30B8C" w:rsidP="00681714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proofErr w:type="spellStart"/>
      <w:r w:rsidRPr="000B534D">
        <w:rPr>
          <w:rFonts w:ascii="宋体" w:hAnsi="宋体"/>
          <w:sz w:val="24"/>
        </w:rPr>
        <w:t>hw_no</w:t>
      </w:r>
      <w:proofErr w:type="spellEnd"/>
      <w:r w:rsidRPr="000B534D">
        <w:rPr>
          <w:rFonts w:ascii="宋体" w:hAnsi="宋体"/>
          <w:sz w:val="24"/>
        </w:rPr>
        <w:t xml:space="preserve"> </w:t>
      </w:r>
      <w:proofErr w:type="spellStart"/>
      <w:proofErr w:type="gramStart"/>
      <w:r w:rsidRPr="000B534D">
        <w:rPr>
          <w:rFonts w:ascii="宋体" w:hAnsi="宋体"/>
          <w:sz w:val="24"/>
        </w:rPr>
        <w:t>nchar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10) PRIMATY KEY,</w:t>
      </w:r>
    </w:p>
    <w:p w14:paraId="31F02F00" w14:textId="77777777" w:rsidR="00B30B8C" w:rsidRPr="000B534D" w:rsidRDefault="00B30B8C" w:rsidP="00681714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proofErr w:type="spellStart"/>
      <w:r w:rsidRPr="000B534D">
        <w:rPr>
          <w:rFonts w:ascii="宋体" w:hAnsi="宋体"/>
          <w:sz w:val="24"/>
        </w:rPr>
        <w:t>hw_name</w:t>
      </w:r>
      <w:proofErr w:type="spellEnd"/>
      <w:r w:rsidRPr="000B534D">
        <w:rPr>
          <w:rFonts w:ascii="宋体" w:hAnsi="宋体"/>
          <w:sz w:val="24"/>
        </w:rPr>
        <w:t xml:space="preserve"> </w:t>
      </w:r>
      <w:proofErr w:type="spellStart"/>
      <w:proofErr w:type="gramStart"/>
      <w:r w:rsidRPr="000B534D">
        <w:rPr>
          <w:rFonts w:ascii="宋体" w:hAnsi="宋体"/>
          <w:sz w:val="24"/>
        </w:rPr>
        <w:t>nvarchar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 xml:space="preserve">20) </w:t>
      </w:r>
      <w:proofErr w:type="spellStart"/>
      <w:r w:rsidRPr="000B534D">
        <w:rPr>
          <w:rFonts w:ascii="宋体" w:hAnsi="宋体"/>
          <w:sz w:val="24"/>
        </w:rPr>
        <w:t>CONSTRAINTUN_ClassName</w:t>
      </w:r>
      <w:proofErr w:type="spellEnd"/>
      <w:r w:rsidRPr="000B534D">
        <w:rPr>
          <w:rFonts w:ascii="宋体" w:hAnsi="宋体"/>
          <w:sz w:val="24"/>
        </w:rPr>
        <w:t xml:space="preserve"> UNIQUE,</w:t>
      </w:r>
    </w:p>
    <w:p w14:paraId="6647F215" w14:textId="77777777" w:rsidR="00B30B8C" w:rsidRPr="000B534D" w:rsidRDefault="00B30B8C" w:rsidP="00681714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proofErr w:type="spellStart"/>
      <w:r w:rsidRPr="000B534D">
        <w:rPr>
          <w:rFonts w:ascii="宋体" w:hAnsi="宋体"/>
          <w:sz w:val="24"/>
        </w:rPr>
        <w:t>hw_inprice</w:t>
      </w:r>
      <w:proofErr w:type="spellEnd"/>
      <w:r w:rsidRPr="000B534D">
        <w:rPr>
          <w:rFonts w:ascii="宋体" w:hAnsi="宋体"/>
          <w:sz w:val="24"/>
        </w:rPr>
        <w:t xml:space="preserve"> int,</w:t>
      </w:r>
    </w:p>
    <w:p w14:paraId="711EFCB9" w14:textId="77777777" w:rsidR="00B30B8C" w:rsidRPr="000B534D" w:rsidRDefault="00B30B8C" w:rsidP="00681714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proofErr w:type="spellStart"/>
      <w:r w:rsidRPr="000B534D">
        <w:rPr>
          <w:rFonts w:ascii="宋体" w:hAnsi="宋体"/>
          <w:sz w:val="24"/>
        </w:rPr>
        <w:t>hw_outprice</w:t>
      </w:r>
      <w:proofErr w:type="spellEnd"/>
      <w:r w:rsidRPr="000B534D">
        <w:rPr>
          <w:rFonts w:ascii="宋体" w:hAnsi="宋体"/>
          <w:sz w:val="24"/>
        </w:rPr>
        <w:t xml:space="preserve"> int</w:t>
      </w:r>
    </w:p>
    <w:p w14:paraId="498A65FF" w14:textId="4CD23107" w:rsidR="009B39D6" w:rsidRPr="000B534D" w:rsidRDefault="00B30B8C" w:rsidP="00681714">
      <w:pPr>
        <w:pStyle w:val="a7"/>
        <w:spacing w:line="440" w:lineRule="exact"/>
        <w:ind w:left="1576" w:firstLineChars="0" w:firstLine="262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)</w:t>
      </w:r>
    </w:p>
    <w:p w14:paraId="29B48D82" w14:textId="5EB3CD2F" w:rsidR="00605914" w:rsidRPr="000B534D" w:rsidRDefault="00605914" w:rsidP="00337773">
      <w:pPr>
        <w:pStyle w:val="3"/>
        <w:rPr>
          <w:rFonts w:ascii="宋体" w:eastAsia="宋体" w:hAnsi="宋体"/>
          <w:sz w:val="24"/>
          <w:szCs w:val="24"/>
        </w:rPr>
      </w:pPr>
      <w:bookmarkStart w:id="26" w:name="_Toc28875202"/>
      <w:r w:rsidRPr="000B534D">
        <w:rPr>
          <w:rFonts w:ascii="宋体" w:eastAsia="宋体" w:hAnsi="宋体"/>
          <w:sz w:val="24"/>
          <w:szCs w:val="24"/>
        </w:rPr>
        <w:t>DEFAULT</w:t>
      </w:r>
      <w:r w:rsidRPr="000B534D">
        <w:rPr>
          <w:rFonts w:ascii="宋体" w:eastAsia="宋体" w:hAnsi="宋体" w:hint="eastAsia"/>
          <w:sz w:val="24"/>
          <w:szCs w:val="24"/>
        </w:rPr>
        <w:t>约束的创建</w:t>
      </w:r>
      <w:bookmarkEnd w:id="26"/>
    </w:p>
    <w:p w14:paraId="32D3713F" w14:textId="53CFE0AD" w:rsidR="006E3051" w:rsidRPr="000B534D" w:rsidRDefault="00316545" w:rsidP="006E3051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给in表</w:t>
      </w:r>
      <w:r w:rsidR="00302E75" w:rsidRPr="000B534D">
        <w:rPr>
          <w:rFonts w:ascii="宋体" w:hAnsi="宋体" w:hint="eastAsia"/>
          <w:sz w:val="24"/>
        </w:rPr>
        <w:t>的</w:t>
      </w:r>
      <w:proofErr w:type="spellStart"/>
      <w:r w:rsidR="006C3E75" w:rsidRPr="000B534D">
        <w:rPr>
          <w:rFonts w:ascii="宋体" w:hAnsi="宋体" w:hint="eastAsia"/>
          <w:sz w:val="24"/>
        </w:rPr>
        <w:t>i</w:t>
      </w:r>
      <w:r w:rsidR="006C3E75" w:rsidRPr="000B534D">
        <w:rPr>
          <w:rFonts w:ascii="宋体" w:hAnsi="宋体"/>
          <w:sz w:val="24"/>
        </w:rPr>
        <w:t>n_num</w:t>
      </w:r>
      <w:proofErr w:type="spellEnd"/>
      <w:r w:rsidR="004739CE" w:rsidRPr="000B534D">
        <w:rPr>
          <w:rFonts w:ascii="宋体" w:hAnsi="宋体" w:hint="eastAsia"/>
          <w:sz w:val="24"/>
        </w:rPr>
        <w:t>创建d</w:t>
      </w:r>
      <w:r w:rsidR="004739CE" w:rsidRPr="000B534D">
        <w:rPr>
          <w:rFonts w:ascii="宋体" w:hAnsi="宋体"/>
          <w:sz w:val="24"/>
        </w:rPr>
        <w:t>efault</w:t>
      </w:r>
      <w:r w:rsidR="004739CE" w:rsidRPr="000B534D">
        <w:rPr>
          <w:rFonts w:ascii="宋体" w:hAnsi="宋体" w:hint="eastAsia"/>
          <w:sz w:val="24"/>
        </w:rPr>
        <w:t>约束</w:t>
      </w:r>
      <w:r w:rsidR="005245C1" w:rsidRPr="000B534D">
        <w:rPr>
          <w:rFonts w:ascii="宋体" w:hAnsi="宋体" w:hint="eastAsia"/>
          <w:sz w:val="24"/>
        </w:rPr>
        <w:t>，默认值为</w:t>
      </w:r>
      <w:r w:rsidR="008F3FAB" w:rsidRPr="000B534D">
        <w:rPr>
          <w:rFonts w:ascii="宋体" w:hAnsi="宋体" w:hint="eastAsia"/>
          <w:sz w:val="24"/>
        </w:rPr>
        <w:t>10</w:t>
      </w:r>
      <w:r w:rsidR="00677018" w:rsidRPr="000B534D">
        <w:rPr>
          <w:rFonts w:ascii="宋体" w:hAnsi="宋体" w:hint="eastAsia"/>
          <w:sz w:val="24"/>
        </w:rPr>
        <w:t>。</w:t>
      </w:r>
    </w:p>
    <w:p w14:paraId="68EB34D9" w14:textId="01F03902" w:rsidR="00A20274" w:rsidRPr="000B534D" w:rsidRDefault="00A20274" w:rsidP="006E3051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620FD3DF" wp14:editId="03C90FCE">
            <wp:extent cx="4649638" cy="422910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656029" cy="4234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C7BA98" w14:textId="4B24B5AF" w:rsidR="00B84671" w:rsidRPr="000B534D" w:rsidRDefault="006B03BD" w:rsidP="00B84671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B84671" w:rsidRPr="000B534D">
        <w:rPr>
          <w:rFonts w:ascii="宋体" w:hAnsi="宋体" w:hint="eastAsia"/>
          <w:sz w:val="24"/>
        </w:rPr>
        <w:t>4-</w:t>
      </w:r>
      <w:r w:rsidR="00D1383F" w:rsidRPr="000B534D">
        <w:rPr>
          <w:rFonts w:ascii="宋体" w:hAnsi="宋体"/>
          <w:sz w:val="24"/>
        </w:rPr>
        <w:t>6</w:t>
      </w:r>
      <w:r w:rsidR="00C51CFC" w:rsidRPr="000B534D">
        <w:rPr>
          <w:rFonts w:ascii="宋体" w:hAnsi="宋体"/>
          <w:sz w:val="24"/>
        </w:rPr>
        <w:t>. DE</w:t>
      </w:r>
      <w:r w:rsidRPr="000B534D">
        <w:rPr>
          <w:rFonts w:ascii="宋体" w:hAnsi="宋体"/>
          <w:sz w:val="24"/>
        </w:rPr>
        <w:t>FAULT</w:t>
      </w:r>
      <w:r w:rsidRPr="000B534D">
        <w:rPr>
          <w:rFonts w:ascii="宋体" w:hAnsi="宋体" w:hint="eastAsia"/>
          <w:sz w:val="24"/>
        </w:rPr>
        <w:t>约束的创建</w:t>
      </w:r>
    </w:p>
    <w:p w14:paraId="1F4006A1" w14:textId="17842B15" w:rsidR="007D25C0" w:rsidRPr="000B534D" w:rsidRDefault="00945F1B" w:rsidP="005918C6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创建</w:t>
      </w:r>
      <w:r w:rsidR="00092D95" w:rsidRPr="000B534D">
        <w:rPr>
          <w:rFonts w:ascii="宋体" w:hAnsi="宋体" w:hint="eastAsia"/>
          <w:sz w:val="24"/>
        </w:rPr>
        <w:t>H</w:t>
      </w:r>
      <w:r w:rsidR="00092D95" w:rsidRPr="000B534D">
        <w:rPr>
          <w:rFonts w:ascii="宋体" w:hAnsi="宋体"/>
          <w:sz w:val="24"/>
        </w:rPr>
        <w:t>W</w:t>
      </w:r>
      <w:r w:rsidR="00092D95" w:rsidRPr="000B534D">
        <w:rPr>
          <w:rFonts w:ascii="宋体" w:hAnsi="宋体" w:hint="eastAsia"/>
          <w:sz w:val="24"/>
        </w:rPr>
        <w:t>表，同时</w:t>
      </w:r>
      <w:r w:rsidR="00A97E33" w:rsidRPr="000B534D">
        <w:rPr>
          <w:rFonts w:ascii="宋体" w:hAnsi="宋体" w:hint="eastAsia"/>
          <w:sz w:val="24"/>
        </w:rPr>
        <w:t>H</w:t>
      </w:r>
      <w:r w:rsidR="00A97E33" w:rsidRPr="000B534D">
        <w:rPr>
          <w:rFonts w:ascii="宋体" w:hAnsi="宋体"/>
          <w:sz w:val="24"/>
        </w:rPr>
        <w:t>W</w:t>
      </w:r>
      <w:r w:rsidR="00A97E33" w:rsidRPr="000B534D">
        <w:rPr>
          <w:rFonts w:ascii="宋体" w:hAnsi="宋体" w:hint="eastAsia"/>
          <w:sz w:val="24"/>
        </w:rPr>
        <w:t>表的</w:t>
      </w:r>
      <w:proofErr w:type="spellStart"/>
      <w:r w:rsidR="00A97E33" w:rsidRPr="000B534D">
        <w:rPr>
          <w:rFonts w:ascii="宋体" w:hAnsi="宋体" w:hint="eastAsia"/>
          <w:sz w:val="24"/>
        </w:rPr>
        <w:t>hw</w:t>
      </w:r>
      <w:r w:rsidR="00A97E33" w:rsidRPr="000B534D">
        <w:rPr>
          <w:rFonts w:ascii="宋体" w:hAnsi="宋体"/>
          <w:sz w:val="24"/>
        </w:rPr>
        <w:t>_no</w:t>
      </w:r>
      <w:proofErr w:type="spellEnd"/>
      <w:r w:rsidR="00A97E33" w:rsidRPr="000B534D">
        <w:rPr>
          <w:rFonts w:ascii="宋体" w:hAnsi="宋体" w:hint="eastAsia"/>
          <w:sz w:val="24"/>
        </w:rPr>
        <w:t>初始化为</w:t>
      </w:r>
      <w:r w:rsidR="00A97E33" w:rsidRPr="000B534D">
        <w:rPr>
          <w:rFonts w:ascii="宋体" w:hAnsi="宋体"/>
          <w:sz w:val="24"/>
        </w:rPr>
        <w:t>0</w:t>
      </w:r>
      <w:r w:rsidR="00A97E33" w:rsidRPr="000B534D">
        <w:rPr>
          <w:rFonts w:ascii="宋体" w:hAnsi="宋体" w:hint="eastAsia"/>
          <w:sz w:val="24"/>
        </w:rPr>
        <w:t>，</w:t>
      </w:r>
      <w:r w:rsidR="00923167" w:rsidRPr="000B534D">
        <w:rPr>
          <w:rFonts w:ascii="宋体" w:hAnsi="宋体" w:hint="eastAsia"/>
          <w:sz w:val="24"/>
        </w:rPr>
        <w:t>S</w:t>
      </w:r>
      <w:r w:rsidR="00923167" w:rsidRPr="000B534D">
        <w:rPr>
          <w:rFonts w:ascii="宋体" w:hAnsi="宋体"/>
          <w:sz w:val="24"/>
        </w:rPr>
        <w:t>QL</w:t>
      </w:r>
      <w:r w:rsidR="00923167" w:rsidRPr="000B534D">
        <w:rPr>
          <w:rFonts w:ascii="宋体" w:hAnsi="宋体" w:hint="eastAsia"/>
          <w:sz w:val="24"/>
        </w:rPr>
        <w:t>语句</w:t>
      </w:r>
      <w:r w:rsidR="00A97E33" w:rsidRPr="000B534D">
        <w:rPr>
          <w:rFonts w:ascii="宋体" w:hAnsi="宋体" w:hint="eastAsia"/>
          <w:sz w:val="24"/>
        </w:rPr>
        <w:t>：</w:t>
      </w:r>
    </w:p>
    <w:p w14:paraId="3F14650C" w14:textId="77777777" w:rsidR="00275B94" w:rsidRPr="000B534D" w:rsidRDefault="00275B94" w:rsidP="005918C6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USE CKGL</w:t>
      </w:r>
    </w:p>
    <w:p w14:paraId="0C756344" w14:textId="77777777" w:rsidR="00275B94" w:rsidRPr="000B534D" w:rsidRDefault="00275B94" w:rsidP="005918C6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GO</w:t>
      </w:r>
    </w:p>
    <w:p w14:paraId="0E6DDC62" w14:textId="77777777" w:rsidR="00275B94" w:rsidRPr="000B534D" w:rsidRDefault="00275B94" w:rsidP="005918C6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CREATE TABLE HW</w:t>
      </w:r>
    </w:p>
    <w:p w14:paraId="27AC4351" w14:textId="77777777" w:rsidR="00275B94" w:rsidRPr="000B534D" w:rsidRDefault="00275B94" w:rsidP="005918C6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(</w:t>
      </w:r>
    </w:p>
    <w:p w14:paraId="169F383F" w14:textId="77777777" w:rsidR="00275B94" w:rsidRPr="000B534D" w:rsidRDefault="00275B94" w:rsidP="005918C6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proofErr w:type="spellStart"/>
      <w:r w:rsidRPr="000B534D">
        <w:rPr>
          <w:rFonts w:ascii="宋体" w:hAnsi="宋体"/>
          <w:sz w:val="24"/>
        </w:rPr>
        <w:t>hw_no</w:t>
      </w:r>
      <w:proofErr w:type="spellEnd"/>
      <w:r w:rsidRPr="000B534D">
        <w:rPr>
          <w:rFonts w:ascii="宋体" w:hAnsi="宋体"/>
          <w:sz w:val="24"/>
        </w:rPr>
        <w:t xml:space="preserve"> </w:t>
      </w:r>
      <w:proofErr w:type="spellStart"/>
      <w:proofErr w:type="gramStart"/>
      <w:r w:rsidRPr="000B534D">
        <w:rPr>
          <w:rFonts w:ascii="宋体" w:hAnsi="宋体"/>
          <w:sz w:val="24"/>
        </w:rPr>
        <w:t>nchar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10) PRIMARY KEY,</w:t>
      </w:r>
    </w:p>
    <w:p w14:paraId="753D76BD" w14:textId="77777777" w:rsidR="00275B94" w:rsidRPr="000B534D" w:rsidRDefault="00275B94" w:rsidP="005918C6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proofErr w:type="spellStart"/>
      <w:r w:rsidRPr="000B534D">
        <w:rPr>
          <w:rFonts w:ascii="宋体" w:hAnsi="宋体"/>
          <w:sz w:val="24"/>
        </w:rPr>
        <w:t>hw_name</w:t>
      </w:r>
      <w:proofErr w:type="spellEnd"/>
      <w:r w:rsidRPr="000B534D">
        <w:rPr>
          <w:rFonts w:ascii="宋体" w:hAnsi="宋体"/>
          <w:sz w:val="24"/>
        </w:rPr>
        <w:t xml:space="preserve"> </w:t>
      </w:r>
      <w:proofErr w:type="spellStart"/>
      <w:proofErr w:type="gramStart"/>
      <w:r w:rsidRPr="000B534D">
        <w:rPr>
          <w:rFonts w:ascii="宋体" w:hAnsi="宋体"/>
          <w:sz w:val="24"/>
        </w:rPr>
        <w:t>nvarchar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20),</w:t>
      </w:r>
    </w:p>
    <w:p w14:paraId="52013728" w14:textId="77777777" w:rsidR="00275B94" w:rsidRPr="000B534D" w:rsidRDefault="00275B94" w:rsidP="005918C6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proofErr w:type="spellStart"/>
      <w:r w:rsidRPr="000B534D">
        <w:rPr>
          <w:rFonts w:ascii="宋体" w:hAnsi="宋体"/>
          <w:sz w:val="24"/>
        </w:rPr>
        <w:t>hw_inprice</w:t>
      </w:r>
      <w:proofErr w:type="spellEnd"/>
      <w:r w:rsidRPr="000B534D">
        <w:rPr>
          <w:rFonts w:ascii="宋体" w:hAnsi="宋体"/>
          <w:sz w:val="24"/>
        </w:rPr>
        <w:t xml:space="preserve"> int,</w:t>
      </w:r>
    </w:p>
    <w:p w14:paraId="13ADD52C" w14:textId="77777777" w:rsidR="00275B94" w:rsidRPr="000B534D" w:rsidRDefault="00275B94" w:rsidP="005918C6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proofErr w:type="spellStart"/>
      <w:r w:rsidRPr="000B534D">
        <w:rPr>
          <w:rFonts w:ascii="宋体" w:hAnsi="宋体"/>
          <w:sz w:val="24"/>
        </w:rPr>
        <w:t>hw_outprice</w:t>
      </w:r>
      <w:proofErr w:type="spellEnd"/>
      <w:r w:rsidRPr="000B534D">
        <w:rPr>
          <w:rFonts w:ascii="宋体" w:hAnsi="宋体"/>
          <w:sz w:val="24"/>
        </w:rPr>
        <w:t xml:space="preserve"> int,</w:t>
      </w:r>
    </w:p>
    <w:p w14:paraId="0ED7B215" w14:textId="77777777" w:rsidR="00275B94" w:rsidRPr="000B534D" w:rsidRDefault="00275B94" w:rsidP="005918C6">
      <w:pPr>
        <w:pStyle w:val="a7"/>
        <w:spacing w:line="440" w:lineRule="exact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proofErr w:type="spellStart"/>
      <w:r w:rsidRPr="000B534D">
        <w:rPr>
          <w:rFonts w:ascii="宋体" w:hAnsi="宋体"/>
          <w:sz w:val="24"/>
        </w:rPr>
        <w:t>hw_num</w:t>
      </w:r>
      <w:proofErr w:type="spellEnd"/>
      <w:r w:rsidRPr="000B534D">
        <w:rPr>
          <w:rFonts w:ascii="宋体" w:hAnsi="宋体"/>
          <w:sz w:val="24"/>
        </w:rPr>
        <w:t xml:space="preserve"> </w:t>
      </w:r>
      <w:proofErr w:type="gramStart"/>
      <w:r w:rsidRPr="000B534D">
        <w:rPr>
          <w:rFonts w:ascii="宋体" w:hAnsi="宋体"/>
          <w:sz w:val="24"/>
        </w:rPr>
        <w:t>int  DEFAULT</w:t>
      </w:r>
      <w:proofErr w:type="gramEnd"/>
      <w:r w:rsidRPr="000B534D">
        <w:rPr>
          <w:rFonts w:ascii="宋体" w:hAnsi="宋体"/>
          <w:sz w:val="24"/>
        </w:rPr>
        <w:t xml:space="preserve"> 0</w:t>
      </w:r>
    </w:p>
    <w:p w14:paraId="5FEC927C" w14:textId="47194D56" w:rsidR="00A97E33" w:rsidRPr="000B534D" w:rsidRDefault="00275B94" w:rsidP="005918C6">
      <w:pPr>
        <w:pStyle w:val="a7"/>
        <w:spacing w:line="440" w:lineRule="exact"/>
        <w:ind w:left="1418" w:firstLineChars="0" w:firstLine="262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)</w:t>
      </w:r>
    </w:p>
    <w:p w14:paraId="30B8C106" w14:textId="453E3CB7" w:rsidR="007567A3" w:rsidRPr="000B534D" w:rsidRDefault="007567A3" w:rsidP="005918C6">
      <w:pPr>
        <w:pStyle w:val="a7"/>
        <w:spacing w:line="440" w:lineRule="exact"/>
        <w:ind w:left="1418" w:firstLineChars="0" w:firstLine="262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效果：</w:t>
      </w:r>
    </w:p>
    <w:p w14:paraId="4A8DA507" w14:textId="36BD81B2" w:rsidR="004B13F7" w:rsidRPr="000B534D" w:rsidRDefault="004B13F7" w:rsidP="00E46D2B">
      <w:pPr>
        <w:pStyle w:val="a7"/>
        <w:ind w:left="1418" w:firstLineChars="0" w:firstLine="262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lastRenderedPageBreak/>
        <w:drawing>
          <wp:inline distT="0" distB="0" distL="0" distR="0" wp14:anchorId="3C83B271" wp14:editId="55018AD7">
            <wp:extent cx="4230094" cy="32512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235272" cy="3255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55F16" w14:textId="3A0F4FD7" w:rsidR="007567A3" w:rsidRPr="000B534D" w:rsidRDefault="007567A3" w:rsidP="006C5EC1">
      <w:pPr>
        <w:pStyle w:val="a7"/>
        <w:ind w:left="1418" w:firstLineChars="0" w:firstLine="262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4</w:t>
      </w:r>
      <w:r w:rsidRPr="000B534D">
        <w:rPr>
          <w:rFonts w:ascii="宋体" w:hAnsi="宋体"/>
          <w:sz w:val="24"/>
        </w:rPr>
        <w:t>-</w:t>
      </w:r>
      <w:r w:rsidR="001F6788" w:rsidRPr="000B534D">
        <w:rPr>
          <w:rFonts w:ascii="宋体" w:hAnsi="宋体"/>
          <w:sz w:val="24"/>
        </w:rPr>
        <w:t>7</w:t>
      </w:r>
      <w:r w:rsidRPr="000B534D">
        <w:rPr>
          <w:rFonts w:ascii="宋体" w:hAnsi="宋体"/>
          <w:sz w:val="24"/>
        </w:rPr>
        <w:t>.</w:t>
      </w:r>
      <w:r w:rsidR="00A83772" w:rsidRPr="000B534D">
        <w:rPr>
          <w:rFonts w:ascii="宋体" w:hAnsi="宋体"/>
          <w:sz w:val="24"/>
        </w:rPr>
        <w:t xml:space="preserve"> </w:t>
      </w:r>
      <w:r w:rsidR="00A83772" w:rsidRPr="000B534D">
        <w:rPr>
          <w:rFonts w:ascii="宋体" w:hAnsi="宋体" w:hint="eastAsia"/>
          <w:sz w:val="24"/>
        </w:rPr>
        <w:t>D</w:t>
      </w:r>
      <w:r w:rsidR="00A83772" w:rsidRPr="000B534D">
        <w:rPr>
          <w:rFonts w:ascii="宋体" w:hAnsi="宋体"/>
          <w:sz w:val="24"/>
        </w:rPr>
        <w:t>EFAUL</w:t>
      </w:r>
      <w:r w:rsidR="00892CF6" w:rsidRPr="000B534D">
        <w:rPr>
          <w:rFonts w:ascii="宋体" w:hAnsi="宋体"/>
          <w:sz w:val="24"/>
        </w:rPr>
        <w:t>T</w:t>
      </w:r>
      <w:r w:rsidR="007E48F2" w:rsidRPr="000B534D">
        <w:rPr>
          <w:rFonts w:ascii="宋体" w:hAnsi="宋体"/>
          <w:sz w:val="24"/>
        </w:rPr>
        <w:t>值为</w:t>
      </w:r>
      <w:r w:rsidR="007E48F2" w:rsidRPr="000B534D">
        <w:rPr>
          <w:rFonts w:ascii="宋体" w:hAnsi="宋体" w:hint="eastAsia"/>
          <w:sz w:val="24"/>
        </w:rPr>
        <w:t>0</w:t>
      </w:r>
    </w:p>
    <w:p w14:paraId="47580159" w14:textId="26679DF4" w:rsidR="0003483B" w:rsidRPr="000B534D" w:rsidRDefault="0003483B" w:rsidP="00337773">
      <w:pPr>
        <w:pStyle w:val="3"/>
        <w:rPr>
          <w:rFonts w:ascii="宋体" w:eastAsia="宋体" w:hAnsi="宋体"/>
          <w:sz w:val="24"/>
          <w:szCs w:val="24"/>
        </w:rPr>
      </w:pPr>
      <w:bookmarkStart w:id="27" w:name="_Toc28875203"/>
      <w:r w:rsidRPr="000B534D">
        <w:rPr>
          <w:rFonts w:ascii="宋体" w:eastAsia="宋体" w:hAnsi="宋体"/>
          <w:sz w:val="24"/>
          <w:szCs w:val="24"/>
        </w:rPr>
        <w:t>CHECK</w:t>
      </w:r>
      <w:r w:rsidRPr="000B534D">
        <w:rPr>
          <w:rFonts w:ascii="宋体" w:eastAsia="宋体" w:hAnsi="宋体" w:hint="eastAsia"/>
          <w:sz w:val="24"/>
          <w:szCs w:val="24"/>
        </w:rPr>
        <w:t>约束的创建</w:t>
      </w:r>
      <w:bookmarkEnd w:id="27"/>
    </w:p>
    <w:p w14:paraId="702354C2" w14:textId="2831BB7C" w:rsidR="001F2557" w:rsidRPr="000B534D" w:rsidRDefault="008A1C96" w:rsidP="001F2557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给</w:t>
      </w:r>
      <w:r w:rsidR="00D24A30" w:rsidRPr="000B534D">
        <w:rPr>
          <w:rFonts w:ascii="宋体" w:hAnsi="宋体" w:hint="eastAsia"/>
          <w:sz w:val="24"/>
        </w:rPr>
        <w:t>M</w:t>
      </w:r>
      <w:r w:rsidR="00D24A30" w:rsidRPr="000B534D">
        <w:rPr>
          <w:rFonts w:ascii="宋体" w:hAnsi="宋体"/>
          <w:sz w:val="24"/>
        </w:rPr>
        <w:t>anagers</w:t>
      </w:r>
      <w:r w:rsidR="001E2F36" w:rsidRPr="000B534D">
        <w:rPr>
          <w:rFonts w:ascii="宋体" w:hAnsi="宋体" w:hint="eastAsia"/>
          <w:sz w:val="24"/>
        </w:rPr>
        <w:t>表中的</w:t>
      </w:r>
      <w:proofErr w:type="spellStart"/>
      <w:r w:rsidR="00D93088" w:rsidRPr="000B534D">
        <w:rPr>
          <w:rFonts w:ascii="宋体" w:hAnsi="宋体" w:hint="eastAsia"/>
          <w:sz w:val="24"/>
        </w:rPr>
        <w:t>M</w:t>
      </w:r>
      <w:r w:rsidR="00D93088" w:rsidRPr="000B534D">
        <w:rPr>
          <w:rFonts w:ascii="宋体" w:hAnsi="宋体"/>
          <w:sz w:val="24"/>
        </w:rPr>
        <w:t>anager_psd</w:t>
      </w:r>
      <w:proofErr w:type="spellEnd"/>
      <w:r w:rsidR="00D93088" w:rsidRPr="000B534D">
        <w:rPr>
          <w:rFonts w:ascii="宋体" w:hAnsi="宋体" w:hint="eastAsia"/>
          <w:sz w:val="24"/>
        </w:rPr>
        <w:t>设置</w:t>
      </w:r>
      <w:r w:rsidR="003A0028" w:rsidRPr="000B534D">
        <w:rPr>
          <w:rFonts w:ascii="宋体" w:hAnsi="宋体" w:hint="eastAsia"/>
          <w:sz w:val="24"/>
        </w:rPr>
        <w:t>长度为6-16的限制</w:t>
      </w:r>
      <w:r w:rsidR="00664017" w:rsidRPr="000B534D">
        <w:rPr>
          <w:rFonts w:ascii="宋体" w:hAnsi="宋体" w:hint="eastAsia"/>
          <w:sz w:val="24"/>
        </w:rPr>
        <w:t>。</w:t>
      </w:r>
    </w:p>
    <w:p w14:paraId="16F24D1B" w14:textId="563CA767" w:rsidR="00057044" w:rsidRPr="000B534D" w:rsidRDefault="00057044" w:rsidP="00044737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0C046492" wp14:editId="399F080E">
            <wp:extent cx="3177250" cy="2321159"/>
            <wp:effectExtent l="0" t="0" r="4445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3202636" cy="2339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EF093C" w14:textId="2D385C72" w:rsidR="00C16D2B" w:rsidRPr="000B534D" w:rsidRDefault="009D2DA2" w:rsidP="00755505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C16D2B" w:rsidRPr="000B534D">
        <w:rPr>
          <w:rFonts w:ascii="宋体" w:hAnsi="宋体" w:hint="eastAsia"/>
          <w:sz w:val="24"/>
        </w:rPr>
        <w:t>4-</w:t>
      </w:r>
      <w:r w:rsidR="00B21DF2" w:rsidRPr="000B534D">
        <w:rPr>
          <w:rFonts w:ascii="宋体" w:hAnsi="宋体"/>
          <w:sz w:val="24"/>
        </w:rPr>
        <w:t>8</w:t>
      </w:r>
      <w:r w:rsidRPr="000B534D">
        <w:rPr>
          <w:rFonts w:ascii="宋体" w:hAnsi="宋体" w:hint="eastAsia"/>
          <w:sz w:val="24"/>
        </w:rPr>
        <w:t>.</w:t>
      </w:r>
      <w:r w:rsidRPr="000B534D">
        <w:rPr>
          <w:rFonts w:ascii="宋体" w:hAnsi="宋体"/>
          <w:sz w:val="24"/>
        </w:rPr>
        <w:t xml:space="preserve"> </w:t>
      </w:r>
      <w:r w:rsidR="006047BF" w:rsidRPr="000B534D">
        <w:rPr>
          <w:rFonts w:ascii="宋体" w:hAnsi="宋体"/>
          <w:sz w:val="24"/>
        </w:rPr>
        <w:t>CHECK</w:t>
      </w:r>
      <w:r w:rsidRPr="000B534D">
        <w:rPr>
          <w:rFonts w:ascii="宋体" w:hAnsi="宋体" w:hint="eastAsia"/>
          <w:sz w:val="24"/>
        </w:rPr>
        <w:t>约束的创建</w:t>
      </w:r>
    </w:p>
    <w:p w14:paraId="2F231418" w14:textId="495F809A" w:rsidR="000C46E6" w:rsidRPr="000B534D" w:rsidRDefault="005B104E" w:rsidP="000B69F1">
      <w:pPr>
        <w:pStyle w:val="2"/>
        <w:rPr>
          <w:rFonts w:ascii="宋体" w:eastAsia="宋体" w:hAnsi="宋体"/>
          <w:sz w:val="24"/>
          <w:szCs w:val="24"/>
        </w:rPr>
      </w:pPr>
      <w:bookmarkStart w:id="28" w:name="_Toc28875204"/>
      <w:r w:rsidRPr="000B534D">
        <w:rPr>
          <w:rFonts w:ascii="宋体" w:eastAsia="宋体" w:hAnsi="宋体" w:hint="eastAsia"/>
          <w:sz w:val="24"/>
          <w:szCs w:val="24"/>
        </w:rPr>
        <w:t>索引的创建</w:t>
      </w:r>
      <w:bookmarkEnd w:id="28"/>
    </w:p>
    <w:p w14:paraId="404BEBD5" w14:textId="7964A5B4" w:rsidR="001A3CCA" w:rsidRPr="000B534D" w:rsidRDefault="005919EB" w:rsidP="00CF7FBC">
      <w:pPr>
        <w:pStyle w:val="a7"/>
        <w:spacing w:line="44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使用</w:t>
      </w:r>
      <w:r w:rsidR="00FD1B2D" w:rsidRPr="000B534D">
        <w:rPr>
          <w:rFonts w:ascii="宋体" w:hAnsi="宋体" w:hint="eastAsia"/>
          <w:sz w:val="24"/>
        </w:rPr>
        <w:t>M</w:t>
      </w:r>
      <w:r w:rsidR="00FD1B2D" w:rsidRPr="000B534D">
        <w:rPr>
          <w:rFonts w:ascii="宋体" w:hAnsi="宋体"/>
          <w:sz w:val="24"/>
        </w:rPr>
        <w:t>SSM</w:t>
      </w:r>
      <w:r w:rsidR="001257AE" w:rsidRPr="000B534D">
        <w:rPr>
          <w:rFonts w:ascii="宋体" w:hAnsi="宋体"/>
          <w:sz w:val="24"/>
        </w:rPr>
        <w:t>S</w:t>
      </w:r>
      <w:r w:rsidR="00DE0BC8" w:rsidRPr="000B534D">
        <w:rPr>
          <w:rFonts w:ascii="宋体" w:hAnsi="宋体" w:hint="eastAsia"/>
          <w:sz w:val="24"/>
        </w:rPr>
        <w:t>给</w:t>
      </w:r>
      <w:r w:rsidR="004C5B39" w:rsidRPr="000B534D">
        <w:rPr>
          <w:rFonts w:ascii="宋体" w:hAnsi="宋体"/>
          <w:sz w:val="24"/>
        </w:rPr>
        <w:t>CKGL</w:t>
      </w:r>
      <w:r w:rsidR="004C5B39" w:rsidRPr="000B534D">
        <w:rPr>
          <w:rFonts w:ascii="宋体" w:hAnsi="宋体" w:hint="eastAsia"/>
          <w:sz w:val="24"/>
        </w:rPr>
        <w:t>数据库中的</w:t>
      </w:r>
      <w:r w:rsidR="007254EE" w:rsidRPr="000B534D">
        <w:rPr>
          <w:rFonts w:ascii="宋体" w:hAnsi="宋体" w:hint="eastAsia"/>
          <w:sz w:val="24"/>
        </w:rPr>
        <w:t>in</w:t>
      </w:r>
      <w:r w:rsidR="006471E9" w:rsidRPr="000B534D">
        <w:rPr>
          <w:rFonts w:ascii="宋体" w:hAnsi="宋体" w:hint="eastAsia"/>
          <w:sz w:val="24"/>
        </w:rPr>
        <w:t>表中</w:t>
      </w:r>
      <w:proofErr w:type="spellStart"/>
      <w:r w:rsidR="006471E9" w:rsidRPr="000B534D">
        <w:rPr>
          <w:rFonts w:ascii="宋体" w:hAnsi="宋体" w:hint="eastAsia"/>
          <w:sz w:val="24"/>
        </w:rPr>
        <w:t>i</w:t>
      </w:r>
      <w:r w:rsidR="006471E9" w:rsidRPr="000B534D">
        <w:rPr>
          <w:rFonts w:ascii="宋体" w:hAnsi="宋体"/>
          <w:sz w:val="24"/>
        </w:rPr>
        <w:t>n_no</w:t>
      </w:r>
      <w:proofErr w:type="spellEnd"/>
      <w:proofErr w:type="gramStart"/>
      <w:r w:rsidR="006471E9" w:rsidRPr="000B534D">
        <w:rPr>
          <w:rFonts w:ascii="宋体" w:hAnsi="宋体" w:hint="eastAsia"/>
          <w:sz w:val="24"/>
        </w:rPr>
        <w:t>列创建</w:t>
      </w:r>
      <w:proofErr w:type="gramEnd"/>
      <w:r w:rsidR="006471E9" w:rsidRPr="000B534D">
        <w:rPr>
          <w:rFonts w:ascii="宋体" w:hAnsi="宋体" w:hint="eastAsia"/>
          <w:sz w:val="24"/>
        </w:rPr>
        <w:t>索引</w:t>
      </w:r>
      <w:r w:rsidR="00083F37" w:rsidRPr="000B534D">
        <w:rPr>
          <w:rFonts w:ascii="宋体" w:hAnsi="宋体" w:hint="eastAsia"/>
          <w:sz w:val="24"/>
        </w:rPr>
        <w:t>，右键</w:t>
      </w:r>
      <w:proofErr w:type="spellStart"/>
      <w:r w:rsidR="005E08D8" w:rsidRPr="000B534D">
        <w:rPr>
          <w:rFonts w:ascii="宋体" w:hAnsi="宋体" w:hint="eastAsia"/>
          <w:sz w:val="24"/>
        </w:rPr>
        <w:t>in</w:t>
      </w:r>
      <w:r w:rsidR="005E08D8" w:rsidRPr="000B534D">
        <w:rPr>
          <w:rFonts w:ascii="宋体" w:hAnsi="宋体"/>
          <w:sz w:val="24"/>
        </w:rPr>
        <w:t>_no</w:t>
      </w:r>
      <w:proofErr w:type="spellEnd"/>
      <w:r w:rsidR="005E08D8" w:rsidRPr="000B534D">
        <w:rPr>
          <w:rFonts w:ascii="宋体" w:hAnsi="宋体" w:hint="eastAsia"/>
          <w:sz w:val="24"/>
        </w:rPr>
        <w:t>列，点击“索引/键”</w:t>
      </w:r>
      <w:r w:rsidR="00245784" w:rsidRPr="000B534D">
        <w:rPr>
          <w:rFonts w:ascii="宋体" w:hAnsi="宋体" w:hint="eastAsia"/>
          <w:sz w:val="24"/>
        </w:rPr>
        <w:t>，右键单击添加，增加一个索引</w:t>
      </w:r>
      <w:r w:rsidR="009E6767" w:rsidRPr="000B534D">
        <w:rPr>
          <w:rFonts w:ascii="宋体" w:hAnsi="宋体" w:hint="eastAsia"/>
          <w:sz w:val="24"/>
        </w:rPr>
        <w:t>，然后设置</w:t>
      </w:r>
      <w:r w:rsidR="00DC4780" w:rsidRPr="000B534D">
        <w:rPr>
          <w:rFonts w:ascii="宋体" w:hAnsi="宋体" w:hint="eastAsia"/>
          <w:sz w:val="24"/>
        </w:rPr>
        <w:t>索引对应的字段为</w:t>
      </w:r>
      <w:proofErr w:type="spellStart"/>
      <w:r w:rsidR="009D07C5" w:rsidRPr="000B534D">
        <w:rPr>
          <w:rFonts w:ascii="宋体" w:hAnsi="宋体" w:hint="eastAsia"/>
          <w:sz w:val="24"/>
        </w:rPr>
        <w:t>in</w:t>
      </w:r>
      <w:r w:rsidR="009D07C5" w:rsidRPr="000B534D">
        <w:rPr>
          <w:rFonts w:ascii="宋体" w:hAnsi="宋体"/>
          <w:sz w:val="24"/>
        </w:rPr>
        <w:t>_no</w:t>
      </w:r>
      <w:proofErr w:type="spellEnd"/>
      <w:r w:rsidR="009D07C5" w:rsidRPr="000B534D">
        <w:rPr>
          <w:rFonts w:ascii="宋体" w:hAnsi="宋体" w:hint="eastAsia"/>
          <w:sz w:val="24"/>
        </w:rPr>
        <w:t>，</w:t>
      </w:r>
      <w:r w:rsidR="009B0E2F" w:rsidRPr="000B534D">
        <w:rPr>
          <w:rFonts w:ascii="宋体" w:hAnsi="宋体" w:hint="eastAsia"/>
          <w:sz w:val="24"/>
        </w:rPr>
        <w:t>排序方式为A</w:t>
      </w:r>
      <w:r w:rsidR="009B0E2F" w:rsidRPr="000B534D">
        <w:rPr>
          <w:rFonts w:ascii="宋体" w:hAnsi="宋体"/>
          <w:sz w:val="24"/>
        </w:rPr>
        <w:t>SC</w:t>
      </w:r>
      <w:r w:rsidR="009B0E2F" w:rsidRPr="000B534D">
        <w:rPr>
          <w:rFonts w:ascii="宋体" w:hAnsi="宋体" w:hint="eastAsia"/>
          <w:sz w:val="24"/>
        </w:rPr>
        <w:t>。</w:t>
      </w:r>
    </w:p>
    <w:p w14:paraId="2535D3F7" w14:textId="091FAE3C" w:rsidR="00773A83" w:rsidRPr="000B534D" w:rsidRDefault="00773A83" w:rsidP="0034430B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24F797CE" wp14:editId="506FC1D1">
            <wp:extent cx="3912243" cy="2776629"/>
            <wp:effectExtent l="0" t="0" r="0" b="508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3930732" cy="27897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6BE7F3" w14:textId="00462B4C" w:rsidR="00E43B4C" w:rsidRPr="000B534D" w:rsidRDefault="005C2DB2" w:rsidP="00C829AE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E43B4C" w:rsidRPr="000B534D">
        <w:rPr>
          <w:rFonts w:ascii="宋体" w:hAnsi="宋体" w:hint="eastAsia"/>
          <w:sz w:val="24"/>
        </w:rPr>
        <w:t>4-</w:t>
      </w:r>
      <w:r w:rsidR="006D7389" w:rsidRPr="000B534D">
        <w:rPr>
          <w:rFonts w:ascii="宋体" w:hAnsi="宋体"/>
          <w:sz w:val="24"/>
        </w:rPr>
        <w:t>9</w:t>
      </w:r>
      <w:r w:rsidR="001128F9" w:rsidRPr="000B534D">
        <w:rPr>
          <w:rFonts w:ascii="宋体" w:hAnsi="宋体" w:hint="eastAsia"/>
          <w:sz w:val="24"/>
        </w:rPr>
        <w:t>． 索引的创建</w:t>
      </w:r>
    </w:p>
    <w:p w14:paraId="00B4FF48" w14:textId="0E126A65" w:rsidR="00475948" w:rsidRPr="000B534D" w:rsidRDefault="00475948" w:rsidP="000B69F1">
      <w:pPr>
        <w:pStyle w:val="2"/>
        <w:rPr>
          <w:rFonts w:ascii="宋体" w:eastAsia="宋体" w:hAnsi="宋体"/>
          <w:sz w:val="24"/>
          <w:szCs w:val="24"/>
        </w:rPr>
      </w:pPr>
      <w:bookmarkStart w:id="29" w:name="_Toc28875205"/>
      <w:r w:rsidRPr="000B534D">
        <w:rPr>
          <w:rFonts w:ascii="宋体" w:eastAsia="宋体" w:hAnsi="宋体" w:hint="eastAsia"/>
          <w:sz w:val="24"/>
          <w:szCs w:val="24"/>
        </w:rPr>
        <w:lastRenderedPageBreak/>
        <w:t>视图的创建</w:t>
      </w:r>
      <w:bookmarkEnd w:id="29"/>
    </w:p>
    <w:p w14:paraId="73885F95" w14:textId="551BA25E" w:rsidR="00A0371D" w:rsidRPr="000B534D" w:rsidRDefault="00A0371D" w:rsidP="00FA2380">
      <w:pPr>
        <w:pStyle w:val="a7"/>
        <w:spacing w:line="44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右键</w:t>
      </w:r>
      <w:r w:rsidR="009D543D" w:rsidRPr="000B534D">
        <w:rPr>
          <w:rFonts w:ascii="宋体" w:hAnsi="宋体" w:hint="eastAsia"/>
          <w:sz w:val="24"/>
        </w:rPr>
        <w:t>C</w:t>
      </w:r>
      <w:r w:rsidR="009D543D" w:rsidRPr="000B534D">
        <w:rPr>
          <w:rFonts w:ascii="宋体" w:hAnsi="宋体"/>
          <w:sz w:val="24"/>
        </w:rPr>
        <w:t>KGL</w:t>
      </w:r>
      <w:r w:rsidR="009D543D" w:rsidRPr="000B534D">
        <w:rPr>
          <w:rFonts w:ascii="宋体" w:hAnsi="宋体" w:hint="eastAsia"/>
          <w:sz w:val="24"/>
        </w:rPr>
        <w:t>数据库中的视图选项，选择</w:t>
      </w:r>
      <w:r w:rsidR="000F1C5C" w:rsidRPr="000B534D">
        <w:rPr>
          <w:rFonts w:ascii="宋体" w:hAnsi="宋体" w:hint="eastAsia"/>
          <w:sz w:val="24"/>
        </w:rPr>
        <w:t>创建视图</w:t>
      </w:r>
      <w:r w:rsidR="00F609A0" w:rsidRPr="000B534D">
        <w:rPr>
          <w:rFonts w:ascii="宋体" w:hAnsi="宋体" w:hint="eastAsia"/>
          <w:sz w:val="24"/>
        </w:rPr>
        <w:t>，</w:t>
      </w:r>
      <w:r w:rsidR="00EB735C" w:rsidRPr="000B534D">
        <w:rPr>
          <w:rFonts w:ascii="宋体" w:hAnsi="宋体" w:hint="eastAsia"/>
          <w:sz w:val="24"/>
        </w:rPr>
        <w:t>选择</w:t>
      </w:r>
      <w:r w:rsidR="00F609A0" w:rsidRPr="000B534D">
        <w:rPr>
          <w:rFonts w:ascii="宋体" w:hAnsi="宋体" w:hint="eastAsia"/>
          <w:sz w:val="24"/>
        </w:rPr>
        <w:t>H</w:t>
      </w:r>
      <w:r w:rsidR="00F609A0" w:rsidRPr="000B534D">
        <w:rPr>
          <w:rFonts w:ascii="宋体" w:hAnsi="宋体"/>
          <w:sz w:val="24"/>
        </w:rPr>
        <w:t>W</w:t>
      </w:r>
      <w:r w:rsidR="00F609A0" w:rsidRPr="000B534D">
        <w:rPr>
          <w:rFonts w:ascii="宋体" w:hAnsi="宋体" w:hint="eastAsia"/>
          <w:sz w:val="24"/>
        </w:rPr>
        <w:t>、in、suppliers四个表</w:t>
      </w:r>
      <w:r w:rsidR="00B931D6" w:rsidRPr="000B534D">
        <w:rPr>
          <w:rFonts w:ascii="宋体" w:hAnsi="宋体" w:hint="eastAsia"/>
          <w:sz w:val="24"/>
        </w:rPr>
        <w:t>，定义视图的名字为view1</w:t>
      </w:r>
      <w:r w:rsidR="00232050" w:rsidRPr="000B534D">
        <w:rPr>
          <w:rFonts w:ascii="宋体" w:hAnsi="宋体" w:hint="eastAsia"/>
          <w:sz w:val="24"/>
        </w:rPr>
        <w:t>。</w:t>
      </w:r>
    </w:p>
    <w:p w14:paraId="4FB7D275" w14:textId="0B871AD2" w:rsidR="00D5195C" w:rsidRPr="000B534D" w:rsidRDefault="00D5195C" w:rsidP="00D5195C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3F120BD4" wp14:editId="4D963136">
            <wp:extent cx="3228719" cy="314864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3233525" cy="31533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1C9E96" w14:textId="2DD2BD17" w:rsidR="001C547A" w:rsidRPr="000B534D" w:rsidRDefault="009B1A34" w:rsidP="00D5195C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1C547A" w:rsidRPr="000B534D">
        <w:rPr>
          <w:rFonts w:ascii="宋体" w:hAnsi="宋体" w:hint="eastAsia"/>
          <w:sz w:val="24"/>
        </w:rPr>
        <w:t>4-</w:t>
      </w:r>
      <w:r w:rsidR="00DB3337" w:rsidRPr="000B534D">
        <w:rPr>
          <w:rFonts w:ascii="宋体" w:hAnsi="宋体"/>
          <w:sz w:val="24"/>
        </w:rPr>
        <w:t>9</w:t>
      </w:r>
      <w:r w:rsidR="00645353" w:rsidRPr="000B534D">
        <w:rPr>
          <w:rFonts w:ascii="宋体" w:hAnsi="宋体" w:hint="eastAsia"/>
          <w:sz w:val="24"/>
        </w:rPr>
        <w:t>．</w:t>
      </w:r>
      <w:r w:rsidR="00645353" w:rsidRPr="000B534D">
        <w:rPr>
          <w:rFonts w:ascii="宋体" w:hAnsi="宋体"/>
          <w:sz w:val="24"/>
        </w:rPr>
        <w:t>V</w:t>
      </w:r>
      <w:r w:rsidR="00645353" w:rsidRPr="000B534D">
        <w:rPr>
          <w:rFonts w:ascii="宋体" w:hAnsi="宋体" w:hint="eastAsia"/>
          <w:sz w:val="24"/>
        </w:rPr>
        <w:t>iew</w:t>
      </w:r>
      <w:r w:rsidR="00645353" w:rsidRPr="000B534D">
        <w:rPr>
          <w:rFonts w:ascii="宋体" w:hAnsi="宋体"/>
          <w:sz w:val="24"/>
        </w:rPr>
        <w:t>_1</w:t>
      </w:r>
      <w:r w:rsidR="00645353" w:rsidRPr="000B534D">
        <w:rPr>
          <w:rFonts w:ascii="宋体" w:hAnsi="宋体" w:hint="eastAsia"/>
          <w:sz w:val="24"/>
        </w:rPr>
        <w:t>的创建</w:t>
      </w:r>
    </w:p>
    <w:p w14:paraId="386240E3" w14:textId="0C16BEEE" w:rsidR="009E41BA" w:rsidRPr="000B534D" w:rsidRDefault="009E41BA" w:rsidP="00F60D73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6069C9CE" wp14:editId="30C4E1CA">
            <wp:extent cx="4144567" cy="2621666"/>
            <wp:effectExtent l="0" t="0" r="8890" b="762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4171977" cy="26390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A20CB4" w14:textId="1FD31423" w:rsidR="00E97A26" w:rsidRPr="000B534D" w:rsidRDefault="0039712A" w:rsidP="006A50DE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774893" w:rsidRPr="000B534D">
        <w:rPr>
          <w:rFonts w:ascii="宋体" w:hAnsi="宋体"/>
          <w:sz w:val="24"/>
        </w:rPr>
        <w:t>4</w:t>
      </w:r>
      <w:r w:rsidR="00774893" w:rsidRPr="000B534D">
        <w:rPr>
          <w:rFonts w:ascii="宋体" w:hAnsi="宋体" w:hint="eastAsia"/>
          <w:sz w:val="24"/>
        </w:rPr>
        <w:t>-</w:t>
      </w:r>
      <w:r w:rsidR="000D0008" w:rsidRPr="000B534D">
        <w:rPr>
          <w:rFonts w:ascii="宋体" w:hAnsi="宋体"/>
          <w:sz w:val="24"/>
        </w:rPr>
        <w:t>10</w:t>
      </w:r>
      <w:r w:rsidR="00774893" w:rsidRPr="000B534D">
        <w:rPr>
          <w:rFonts w:ascii="宋体" w:hAnsi="宋体"/>
          <w:sz w:val="24"/>
        </w:rPr>
        <w:t>. V</w:t>
      </w:r>
      <w:r w:rsidR="00774893" w:rsidRPr="000B534D">
        <w:rPr>
          <w:rFonts w:ascii="宋体" w:hAnsi="宋体" w:hint="eastAsia"/>
          <w:sz w:val="24"/>
        </w:rPr>
        <w:t>iew</w:t>
      </w:r>
      <w:r w:rsidR="00774893" w:rsidRPr="000B534D">
        <w:rPr>
          <w:rFonts w:ascii="宋体" w:hAnsi="宋体"/>
          <w:sz w:val="24"/>
        </w:rPr>
        <w:t>_2</w:t>
      </w:r>
      <w:r w:rsidR="00774893" w:rsidRPr="000B534D">
        <w:rPr>
          <w:rFonts w:ascii="宋体" w:hAnsi="宋体" w:hint="eastAsia"/>
          <w:sz w:val="24"/>
        </w:rPr>
        <w:t>的创建</w:t>
      </w:r>
    </w:p>
    <w:p w14:paraId="53DE2816" w14:textId="5F603026" w:rsidR="0094761A" w:rsidRPr="000B534D" w:rsidRDefault="0094761A" w:rsidP="002A5C5C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lastRenderedPageBreak/>
        <w:drawing>
          <wp:inline distT="0" distB="0" distL="0" distR="0" wp14:anchorId="1D0FB96A" wp14:editId="663649C7">
            <wp:extent cx="3252486" cy="2698317"/>
            <wp:effectExtent l="0" t="0" r="5080" b="698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72106" cy="27145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3FF52" w14:textId="1E5E981C" w:rsidR="00F50195" w:rsidRPr="000B534D" w:rsidRDefault="00F50195" w:rsidP="002A5C5C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4</w:t>
      </w:r>
      <w:r w:rsidRPr="000B534D">
        <w:rPr>
          <w:rFonts w:ascii="宋体" w:hAnsi="宋体"/>
          <w:sz w:val="24"/>
        </w:rPr>
        <w:t>-</w:t>
      </w:r>
      <w:r w:rsidR="00121438" w:rsidRPr="000B534D">
        <w:rPr>
          <w:rFonts w:ascii="宋体" w:hAnsi="宋体"/>
          <w:sz w:val="24"/>
        </w:rPr>
        <w:t>11.</w:t>
      </w:r>
      <w:r w:rsidR="00F60D73" w:rsidRPr="000B534D">
        <w:rPr>
          <w:rFonts w:ascii="宋体" w:hAnsi="宋体"/>
          <w:sz w:val="24"/>
        </w:rPr>
        <w:t xml:space="preserve"> VIEW</w:t>
      </w:r>
      <w:r w:rsidR="00367AB3" w:rsidRPr="000B534D">
        <w:rPr>
          <w:rFonts w:ascii="宋体" w:hAnsi="宋体"/>
          <w:sz w:val="24"/>
        </w:rPr>
        <w:t>3</w:t>
      </w:r>
      <w:r w:rsidR="00F60D73" w:rsidRPr="000B534D">
        <w:rPr>
          <w:rFonts w:ascii="宋体" w:hAnsi="宋体" w:hint="eastAsia"/>
          <w:sz w:val="24"/>
        </w:rPr>
        <w:t>的</w:t>
      </w:r>
      <w:r w:rsidR="000E184D" w:rsidRPr="000B534D">
        <w:rPr>
          <w:rFonts w:ascii="宋体" w:hAnsi="宋体" w:hint="eastAsia"/>
          <w:sz w:val="24"/>
        </w:rPr>
        <w:t>创建</w:t>
      </w:r>
    </w:p>
    <w:p w14:paraId="402ECE0B" w14:textId="3A64E3C6" w:rsidR="00AF30D2" w:rsidRPr="000B534D" w:rsidRDefault="00AF30D2" w:rsidP="000B69F1">
      <w:pPr>
        <w:pStyle w:val="2"/>
        <w:rPr>
          <w:rFonts w:ascii="宋体" w:eastAsia="宋体" w:hAnsi="宋体"/>
          <w:sz w:val="24"/>
          <w:szCs w:val="24"/>
        </w:rPr>
      </w:pPr>
      <w:bookmarkStart w:id="30" w:name="_Toc28875206"/>
      <w:r w:rsidRPr="000B534D">
        <w:rPr>
          <w:rFonts w:ascii="宋体" w:eastAsia="宋体" w:hAnsi="宋体" w:hint="eastAsia"/>
          <w:sz w:val="24"/>
          <w:szCs w:val="24"/>
        </w:rPr>
        <w:t>数据操纵</w:t>
      </w:r>
      <w:bookmarkEnd w:id="30"/>
    </w:p>
    <w:p w14:paraId="24852D30" w14:textId="4E56C1A4" w:rsidR="003D7E11" w:rsidRPr="000B534D" w:rsidRDefault="00770260" w:rsidP="006B3A35">
      <w:pPr>
        <w:pStyle w:val="a7"/>
        <w:spacing w:line="44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向</w:t>
      </w:r>
      <w:r w:rsidR="0005112C" w:rsidRPr="000B534D">
        <w:rPr>
          <w:rFonts w:ascii="宋体" w:hAnsi="宋体"/>
          <w:sz w:val="24"/>
        </w:rPr>
        <w:t>CKGL</w:t>
      </w:r>
      <w:r w:rsidR="0005112C" w:rsidRPr="000B534D">
        <w:rPr>
          <w:rFonts w:ascii="宋体" w:hAnsi="宋体" w:hint="eastAsia"/>
          <w:sz w:val="24"/>
        </w:rPr>
        <w:t>中的每个表中输入数据</w:t>
      </w:r>
      <w:r w:rsidR="003D7E11" w:rsidRPr="000B534D">
        <w:rPr>
          <w:rFonts w:ascii="宋体" w:hAnsi="宋体" w:hint="eastAsia"/>
          <w:sz w:val="24"/>
        </w:rPr>
        <w:t>，选中表之后点击编辑前200行</w:t>
      </w:r>
      <w:r w:rsidR="000A364B" w:rsidRPr="000B534D">
        <w:rPr>
          <w:rFonts w:ascii="宋体" w:hAnsi="宋体" w:hint="eastAsia"/>
          <w:sz w:val="24"/>
        </w:rPr>
        <w:t>，</w:t>
      </w:r>
      <w:r w:rsidR="002B07B8" w:rsidRPr="000B534D">
        <w:rPr>
          <w:rFonts w:ascii="宋体" w:hAnsi="宋体" w:hint="eastAsia"/>
          <w:sz w:val="24"/>
        </w:rPr>
        <w:t>直接输入数据即可。</w:t>
      </w:r>
    </w:p>
    <w:p w14:paraId="01DFA828" w14:textId="01020777" w:rsidR="00820FE2" w:rsidRPr="000B534D" w:rsidRDefault="00EB692A" w:rsidP="00820FE2">
      <w:pPr>
        <w:pStyle w:val="a7"/>
        <w:ind w:left="992" w:firstLineChars="0" w:firstLine="0"/>
        <w:jc w:val="right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0E3C2019" wp14:editId="33A8176E">
            <wp:extent cx="4209524" cy="876190"/>
            <wp:effectExtent l="0" t="0" r="635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4209524" cy="8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E4FE94" w14:textId="3BC27785" w:rsidR="00820FE2" w:rsidRPr="000B534D" w:rsidRDefault="00502CF4" w:rsidP="00657381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4</w:t>
      </w:r>
      <w:r w:rsidRPr="000B534D">
        <w:rPr>
          <w:rFonts w:ascii="宋体" w:hAnsi="宋体"/>
          <w:sz w:val="24"/>
        </w:rPr>
        <w:t>-12.</w:t>
      </w:r>
      <w:r w:rsidRPr="000B534D">
        <w:rPr>
          <w:rFonts w:ascii="宋体" w:hAnsi="宋体" w:hint="eastAsia"/>
          <w:sz w:val="24"/>
        </w:rPr>
        <w:t>利用S</w:t>
      </w:r>
      <w:r w:rsidRPr="000B534D">
        <w:rPr>
          <w:rFonts w:ascii="宋体" w:hAnsi="宋体"/>
          <w:sz w:val="24"/>
        </w:rPr>
        <w:t>QL S</w:t>
      </w:r>
      <w:r w:rsidRPr="000B534D">
        <w:rPr>
          <w:rFonts w:ascii="宋体" w:hAnsi="宋体" w:hint="eastAsia"/>
          <w:sz w:val="24"/>
        </w:rPr>
        <w:t>erver</w:t>
      </w:r>
      <w:r w:rsidRPr="000B534D">
        <w:rPr>
          <w:rFonts w:ascii="宋体" w:hAnsi="宋体"/>
          <w:sz w:val="24"/>
        </w:rPr>
        <w:t xml:space="preserve"> M</w:t>
      </w:r>
      <w:r w:rsidRPr="000B534D">
        <w:rPr>
          <w:rFonts w:ascii="宋体" w:hAnsi="宋体" w:hint="eastAsia"/>
          <w:sz w:val="24"/>
        </w:rPr>
        <w:t>anagement</w:t>
      </w:r>
      <w:r w:rsidRPr="000B534D">
        <w:rPr>
          <w:rFonts w:ascii="宋体" w:hAnsi="宋体"/>
          <w:sz w:val="24"/>
        </w:rPr>
        <w:t xml:space="preserve"> S</w:t>
      </w:r>
      <w:r w:rsidRPr="000B534D">
        <w:rPr>
          <w:rFonts w:ascii="宋体" w:hAnsi="宋体" w:hint="eastAsia"/>
          <w:sz w:val="24"/>
        </w:rPr>
        <w:t>tudio插入数据</w:t>
      </w:r>
    </w:p>
    <w:p w14:paraId="5326890F" w14:textId="0DE50DC4" w:rsidR="00BA7A80" w:rsidRPr="000B534D" w:rsidRDefault="00A24D8F" w:rsidP="001872CA">
      <w:pPr>
        <w:pStyle w:val="a7"/>
        <w:spacing w:line="48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也可采用</w:t>
      </w:r>
      <w:r w:rsidR="00E74C65" w:rsidRPr="000B534D">
        <w:rPr>
          <w:rFonts w:ascii="宋体" w:hAnsi="宋体"/>
          <w:sz w:val="24"/>
        </w:rPr>
        <w:t>SQL</w:t>
      </w:r>
      <w:r w:rsidRPr="000B534D">
        <w:rPr>
          <w:rFonts w:ascii="宋体" w:hAnsi="宋体"/>
          <w:sz w:val="24"/>
        </w:rPr>
        <w:t>语句的方式插入数据：</w:t>
      </w:r>
    </w:p>
    <w:p w14:paraId="2685BADE" w14:textId="77777777" w:rsidR="00BA7A80" w:rsidRPr="000B534D" w:rsidRDefault="00BA7A80" w:rsidP="001872CA">
      <w:pPr>
        <w:spacing w:line="480" w:lineRule="exact"/>
        <w:ind w:left="572" w:firstLine="42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Insert INTO </w:t>
      </w:r>
      <w:proofErr w:type="gramStart"/>
      <w:r w:rsidRPr="000B534D">
        <w:rPr>
          <w:rFonts w:ascii="宋体" w:hAnsi="宋体"/>
          <w:sz w:val="24"/>
        </w:rPr>
        <w:t>HW(</w:t>
      </w:r>
      <w:proofErr w:type="spellStart"/>
      <w:proofErr w:type="gramEnd"/>
      <w:r w:rsidRPr="000B534D">
        <w:rPr>
          <w:rFonts w:ascii="宋体" w:hAnsi="宋体"/>
          <w:sz w:val="24"/>
        </w:rPr>
        <w:t>hw_no,hw_name,hw_inprice,hw_outprice</w:t>
      </w:r>
      <w:proofErr w:type="spellEnd"/>
      <w:r w:rsidRPr="000B534D">
        <w:rPr>
          <w:rFonts w:ascii="宋体" w:hAnsi="宋体"/>
          <w:sz w:val="24"/>
        </w:rPr>
        <w:t>)</w:t>
      </w:r>
    </w:p>
    <w:p w14:paraId="147F4C9C" w14:textId="7109E151" w:rsidR="00BA7A80" w:rsidRPr="000B534D" w:rsidRDefault="00BA7A80" w:rsidP="001872CA">
      <w:pPr>
        <w:spacing w:line="480" w:lineRule="exact"/>
        <w:ind w:left="572" w:firstLine="42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values('hw00000001','苹果','20','25')</w:t>
      </w:r>
    </w:p>
    <w:p w14:paraId="29B992ED" w14:textId="77777777" w:rsidR="008516FC" w:rsidRPr="000B534D" w:rsidRDefault="00F565ED" w:rsidP="008516FC">
      <w:pPr>
        <w:ind w:left="572" w:firstLine="42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05C063BE" wp14:editId="40BF2260">
            <wp:extent cx="4209524" cy="638095"/>
            <wp:effectExtent l="0" t="0" r="635" b="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4209524" cy="6380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B534D">
        <w:rPr>
          <w:rFonts w:ascii="宋体" w:hAnsi="宋体"/>
          <w:sz w:val="24"/>
        </w:rPr>
        <w:t xml:space="preserve"> </w:t>
      </w:r>
      <w:r w:rsidRPr="000B534D">
        <w:rPr>
          <w:rFonts w:ascii="宋体" w:hAnsi="宋体" w:hint="eastAsia"/>
          <w:sz w:val="24"/>
        </w:rPr>
        <w:t xml:space="preserve"> </w:t>
      </w:r>
      <w:r w:rsidRPr="000B534D">
        <w:rPr>
          <w:rFonts w:ascii="宋体" w:hAnsi="宋体"/>
          <w:sz w:val="24"/>
        </w:rPr>
        <w:t xml:space="preserve"> </w:t>
      </w:r>
    </w:p>
    <w:p w14:paraId="348DB797" w14:textId="47176D13" w:rsidR="00486697" w:rsidRPr="000B534D" w:rsidRDefault="008516FC" w:rsidP="008516FC">
      <w:pPr>
        <w:ind w:left="572" w:firstLine="42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4</w:t>
      </w:r>
      <w:r w:rsidRPr="000B534D">
        <w:rPr>
          <w:rFonts w:ascii="宋体" w:hAnsi="宋体"/>
          <w:sz w:val="24"/>
        </w:rPr>
        <w:t>-13.</w:t>
      </w:r>
      <w:r w:rsidRPr="000B534D">
        <w:rPr>
          <w:rFonts w:ascii="宋体" w:hAnsi="宋体" w:hint="eastAsia"/>
          <w:sz w:val="24"/>
        </w:rPr>
        <w:t>使用S</w:t>
      </w:r>
      <w:r w:rsidRPr="000B534D">
        <w:rPr>
          <w:rFonts w:ascii="宋体" w:hAnsi="宋体"/>
          <w:sz w:val="24"/>
        </w:rPr>
        <w:t>QL</w:t>
      </w:r>
      <w:r w:rsidRPr="000B534D">
        <w:rPr>
          <w:rFonts w:ascii="宋体" w:hAnsi="宋体" w:hint="eastAsia"/>
          <w:sz w:val="24"/>
        </w:rPr>
        <w:t>语句</w:t>
      </w:r>
      <w:r w:rsidR="004E6365" w:rsidRPr="000B534D">
        <w:rPr>
          <w:rFonts w:ascii="宋体" w:hAnsi="宋体" w:hint="eastAsia"/>
          <w:sz w:val="24"/>
        </w:rPr>
        <w:t>插入数据</w:t>
      </w:r>
      <w:r w:rsidR="00F565ED" w:rsidRPr="000B534D">
        <w:rPr>
          <w:rFonts w:ascii="宋体" w:hAnsi="宋体"/>
          <w:sz w:val="24"/>
        </w:rPr>
        <w:t xml:space="preserve"> </w:t>
      </w:r>
    </w:p>
    <w:p w14:paraId="6BEADCEC" w14:textId="1463C1AE" w:rsidR="005B31AF" w:rsidRPr="000B534D" w:rsidRDefault="005B31AF" w:rsidP="005B31AF">
      <w:pPr>
        <w:ind w:left="572" w:firstLine="42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同理，利用相同的方法向其他的表中也插入数据</w:t>
      </w:r>
      <w:r w:rsidR="004D67F0" w:rsidRPr="000B534D">
        <w:rPr>
          <w:rFonts w:ascii="宋体" w:hAnsi="宋体" w:hint="eastAsia"/>
          <w:sz w:val="24"/>
        </w:rPr>
        <w:t>或者删除数据</w:t>
      </w:r>
      <w:r w:rsidRPr="000B534D">
        <w:rPr>
          <w:rFonts w:ascii="宋体" w:hAnsi="宋体" w:hint="eastAsia"/>
          <w:sz w:val="24"/>
        </w:rPr>
        <w:t>。</w:t>
      </w:r>
    </w:p>
    <w:p w14:paraId="1A967506" w14:textId="521C3B9A" w:rsidR="003E6E86" w:rsidRPr="000B534D" w:rsidRDefault="00D220E4" w:rsidP="000B69F1">
      <w:pPr>
        <w:pStyle w:val="2"/>
        <w:rPr>
          <w:rFonts w:ascii="宋体" w:eastAsia="宋体" w:hAnsi="宋体"/>
          <w:sz w:val="24"/>
          <w:szCs w:val="24"/>
        </w:rPr>
      </w:pPr>
      <w:bookmarkStart w:id="31" w:name="_Toc28875207"/>
      <w:r w:rsidRPr="000B534D">
        <w:rPr>
          <w:rFonts w:ascii="宋体" w:eastAsia="宋体" w:hAnsi="宋体" w:hint="eastAsia"/>
          <w:sz w:val="24"/>
          <w:szCs w:val="24"/>
        </w:rPr>
        <w:t>数据查询</w:t>
      </w:r>
      <w:bookmarkEnd w:id="31"/>
    </w:p>
    <w:p w14:paraId="638DD87B" w14:textId="1ECE1F07" w:rsidR="00330367" w:rsidRPr="000B534D" w:rsidRDefault="008F01F7" w:rsidP="00790757">
      <w:pPr>
        <w:pStyle w:val="a7"/>
        <w:numPr>
          <w:ilvl w:val="0"/>
          <w:numId w:val="5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查询</w:t>
      </w:r>
      <w:r w:rsidR="00C47102" w:rsidRPr="000B534D">
        <w:rPr>
          <w:rFonts w:ascii="宋体" w:hAnsi="宋体" w:hint="eastAsia"/>
          <w:sz w:val="24"/>
        </w:rPr>
        <w:t>2</w:t>
      </w:r>
      <w:r w:rsidR="00C47102" w:rsidRPr="000B534D">
        <w:rPr>
          <w:rFonts w:ascii="宋体" w:hAnsi="宋体"/>
          <w:sz w:val="24"/>
        </w:rPr>
        <w:t>019</w:t>
      </w:r>
      <w:r w:rsidR="00C47102" w:rsidRPr="000B534D">
        <w:rPr>
          <w:rFonts w:ascii="宋体" w:hAnsi="宋体" w:hint="eastAsia"/>
          <w:sz w:val="24"/>
        </w:rPr>
        <w:t>-</w:t>
      </w:r>
      <w:r w:rsidR="00C47102" w:rsidRPr="000B534D">
        <w:rPr>
          <w:rFonts w:ascii="宋体" w:hAnsi="宋体"/>
          <w:sz w:val="24"/>
        </w:rPr>
        <w:t>01</w:t>
      </w:r>
      <w:r w:rsidR="00C47102" w:rsidRPr="000B534D">
        <w:rPr>
          <w:rFonts w:ascii="宋体" w:hAnsi="宋体" w:hint="eastAsia"/>
          <w:sz w:val="24"/>
        </w:rPr>
        <w:t>-</w:t>
      </w:r>
      <w:r w:rsidR="00C47102" w:rsidRPr="000B534D">
        <w:rPr>
          <w:rFonts w:ascii="宋体" w:hAnsi="宋体"/>
          <w:sz w:val="24"/>
        </w:rPr>
        <w:t>12</w:t>
      </w:r>
      <w:r w:rsidR="00C47102" w:rsidRPr="000B534D">
        <w:rPr>
          <w:rFonts w:ascii="宋体" w:hAnsi="宋体" w:hint="eastAsia"/>
          <w:sz w:val="24"/>
        </w:rPr>
        <w:t>货物号为h</w:t>
      </w:r>
      <w:r w:rsidR="00C47102" w:rsidRPr="000B534D">
        <w:rPr>
          <w:rFonts w:ascii="宋体" w:hAnsi="宋体"/>
          <w:sz w:val="24"/>
        </w:rPr>
        <w:t>w</w:t>
      </w:r>
      <w:r w:rsidR="005C5221" w:rsidRPr="000B534D">
        <w:rPr>
          <w:rFonts w:ascii="宋体" w:hAnsi="宋体"/>
          <w:sz w:val="24"/>
        </w:rPr>
        <w:t>000000</w:t>
      </w:r>
      <w:r w:rsidR="00C47102" w:rsidRPr="000B534D">
        <w:rPr>
          <w:rFonts w:ascii="宋体" w:hAnsi="宋体"/>
          <w:sz w:val="24"/>
        </w:rPr>
        <w:t>01</w:t>
      </w:r>
      <w:r w:rsidR="00C47102" w:rsidRPr="000B534D">
        <w:rPr>
          <w:rFonts w:ascii="宋体" w:hAnsi="宋体" w:hint="eastAsia"/>
          <w:sz w:val="24"/>
        </w:rPr>
        <w:t>的入仓总数</w:t>
      </w:r>
      <w:r w:rsidR="00DB7856" w:rsidRPr="000B534D">
        <w:rPr>
          <w:rFonts w:ascii="宋体" w:hAnsi="宋体" w:hint="eastAsia"/>
          <w:sz w:val="24"/>
        </w:rPr>
        <w:t>，其S</w:t>
      </w:r>
      <w:r w:rsidR="00DB7856" w:rsidRPr="000B534D">
        <w:rPr>
          <w:rFonts w:ascii="宋体" w:hAnsi="宋体"/>
          <w:sz w:val="24"/>
        </w:rPr>
        <w:t>QL</w:t>
      </w:r>
      <w:r w:rsidR="00DB7856" w:rsidRPr="000B534D">
        <w:rPr>
          <w:rFonts w:ascii="宋体" w:hAnsi="宋体" w:hint="eastAsia"/>
          <w:sz w:val="24"/>
        </w:rPr>
        <w:t>语句为</w:t>
      </w:r>
      <w:r w:rsidR="00F9439A" w:rsidRPr="000B534D">
        <w:rPr>
          <w:rFonts w:ascii="宋体" w:hAnsi="宋体" w:hint="eastAsia"/>
          <w:sz w:val="24"/>
        </w:rPr>
        <w:t>：</w:t>
      </w:r>
    </w:p>
    <w:p w14:paraId="30FC1DA8" w14:textId="77777777" w:rsidR="000671D2" w:rsidRPr="000B534D" w:rsidRDefault="000671D2" w:rsidP="00790757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SELECT </w:t>
      </w:r>
      <w:proofErr w:type="gramStart"/>
      <w:r w:rsidRPr="000B534D">
        <w:rPr>
          <w:rFonts w:ascii="宋体" w:hAnsi="宋体"/>
          <w:sz w:val="24"/>
        </w:rPr>
        <w:t>SUM(</w:t>
      </w:r>
      <w:proofErr w:type="spellStart"/>
      <w:proofErr w:type="gramEnd"/>
      <w:r w:rsidRPr="000B534D">
        <w:rPr>
          <w:rFonts w:ascii="宋体" w:hAnsi="宋体"/>
          <w:sz w:val="24"/>
        </w:rPr>
        <w:t>in_num</w:t>
      </w:r>
      <w:proofErr w:type="spellEnd"/>
      <w:r w:rsidRPr="000B534D">
        <w:rPr>
          <w:rFonts w:ascii="宋体" w:hAnsi="宋体"/>
          <w:sz w:val="24"/>
        </w:rPr>
        <w:t xml:space="preserve">) </w:t>
      </w:r>
    </w:p>
    <w:p w14:paraId="530A800F" w14:textId="77777777" w:rsidR="000671D2" w:rsidRPr="000B534D" w:rsidRDefault="000671D2" w:rsidP="00790757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FROM </w:t>
      </w:r>
      <w:proofErr w:type="spellStart"/>
      <w:r w:rsidRPr="000B534D">
        <w:rPr>
          <w:rFonts w:ascii="宋体" w:hAnsi="宋体"/>
          <w:sz w:val="24"/>
        </w:rPr>
        <w:t>Intable</w:t>
      </w:r>
      <w:proofErr w:type="spellEnd"/>
    </w:p>
    <w:p w14:paraId="1D1ABA5B" w14:textId="54A7D792" w:rsidR="000671D2" w:rsidRPr="000B534D" w:rsidRDefault="000671D2" w:rsidP="00790757">
      <w:pPr>
        <w:pStyle w:val="a7"/>
        <w:spacing w:line="440" w:lineRule="exact"/>
        <w:ind w:left="1564" w:firstLineChars="0" w:firstLine="268"/>
        <w:rPr>
          <w:rFonts w:ascii="宋体" w:hAnsi="宋体"/>
          <w:sz w:val="24"/>
        </w:rPr>
      </w:pPr>
      <w:proofErr w:type="gramStart"/>
      <w:r w:rsidRPr="000B534D">
        <w:rPr>
          <w:rFonts w:ascii="宋体" w:hAnsi="宋体"/>
          <w:sz w:val="24"/>
        </w:rPr>
        <w:t>WHERE(</w:t>
      </w:r>
      <w:proofErr w:type="spellStart"/>
      <w:proofErr w:type="gramEnd"/>
      <w:r w:rsidRPr="000B534D">
        <w:rPr>
          <w:rFonts w:ascii="宋体" w:hAnsi="宋体"/>
          <w:sz w:val="24"/>
        </w:rPr>
        <w:t>hw_no</w:t>
      </w:r>
      <w:proofErr w:type="spellEnd"/>
      <w:r w:rsidRPr="000B534D">
        <w:rPr>
          <w:rFonts w:ascii="宋体" w:hAnsi="宋体"/>
          <w:sz w:val="24"/>
        </w:rPr>
        <w:t xml:space="preserve">='hw00000001' and </w:t>
      </w:r>
      <w:proofErr w:type="spellStart"/>
      <w:r w:rsidRPr="000B534D">
        <w:rPr>
          <w:rFonts w:ascii="宋体" w:hAnsi="宋体"/>
          <w:sz w:val="24"/>
        </w:rPr>
        <w:t>in_date</w:t>
      </w:r>
      <w:proofErr w:type="spellEnd"/>
      <w:r w:rsidRPr="000B534D">
        <w:rPr>
          <w:rFonts w:ascii="宋体" w:hAnsi="宋体"/>
          <w:sz w:val="24"/>
        </w:rPr>
        <w:t>='2019-01-12')</w:t>
      </w:r>
    </w:p>
    <w:p w14:paraId="4605DEDF" w14:textId="57683496" w:rsidR="00BE053E" w:rsidRPr="000B534D" w:rsidRDefault="00BE053E" w:rsidP="00790757">
      <w:pPr>
        <w:pStyle w:val="a7"/>
        <w:spacing w:line="440" w:lineRule="exact"/>
        <w:ind w:left="1564" w:firstLineChars="0" w:firstLine="268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效果如图所示：</w:t>
      </w:r>
    </w:p>
    <w:p w14:paraId="43834192" w14:textId="265FB880" w:rsidR="00330367" w:rsidRPr="000B534D" w:rsidRDefault="00A331D4" w:rsidP="00516C6C">
      <w:pPr>
        <w:pStyle w:val="a7"/>
        <w:ind w:left="141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17957B8C" wp14:editId="5CB16ABF">
            <wp:extent cx="1968601" cy="711237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968601" cy="7112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35D207" w14:textId="0FA02055" w:rsidR="001420F3" w:rsidRPr="000B534D" w:rsidRDefault="00F74318" w:rsidP="003C39CB">
      <w:pPr>
        <w:pStyle w:val="a7"/>
        <w:spacing w:line="440" w:lineRule="exact"/>
        <w:ind w:left="141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4</w:t>
      </w:r>
      <w:r w:rsidRPr="000B534D">
        <w:rPr>
          <w:rFonts w:ascii="宋体" w:hAnsi="宋体"/>
          <w:sz w:val="24"/>
        </w:rPr>
        <w:t xml:space="preserve">-14. </w:t>
      </w:r>
      <w:r w:rsidRPr="000B534D">
        <w:rPr>
          <w:rFonts w:ascii="宋体" w:hAnsi="宋体" w:hint="eastAsia"/>
          <w:sz w:val="24"/>
        </w:rPr>
        <w:t>查询1执行的结果</w:t>
      </w:r>
    </w:p>
    <w:p w14:paraId="0B3BC491" w14:textId="14E29428" w:rsidR="00330367" w:rsidRPr="000B534D" w:rsidRDefault="00C82938" w:rsidP="003C39CB">
      <w:pPr>
        <w:pStyle w:val="a7"/>
        <w:numPr>
          <w:ilvl w:val="0"/>
          <w:numId w:val="5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查询供应</w:t>
      </w:r>
      <w:r w:rsidR="00592B4E" w:rsidRPr="000B534D">
        <w:rPr>
          <w:rFonts w:ascii="宋体" w:hAnsi="宋体" w:hint="eastAsia"/>
          <w:sz w:val="24"/>
        </w:rPr>
        <w:t>货物</w:t>
      </w:r>
      <w:r w:rsidRPr="000B534D">
        <w:rPr>
          <w:rFonts w:ascii="宋体" w:hAnsi="宋体" w:hint="eastAsia"/>
          <w:sz w:val="24"/>
        </w:rPr>
        <w:t>数量</w:t>
      </w:r>
      <w:r w:rsidR="00A84238" w:rsidRPr="000B534D">
        <w:rPr>
          <w:rFonts w:ascii="宋体" w:hAnsi="宋体" w:hint="eastAsia"/>
          <w:sz w:val="24"/>
        </w:rPr>
        <w:t>累计超过</w:t>
      </w:r>
      <w:r w:rsidR="00B44DB7" w:rsidRPr="000B534D">
        <w:rPr>
          <w:rFonts w:ascii="宋体" w:hAnsi="宋体" w:hint="eastAsia"/>
          <w:sz w:val="24"/>
        </w:rPr>
        <w:t>5</w:t>
      </w:r>
      <w:r w:rsidR="00B44DB7" w:rsidRPr="000B534D">
        <w:rPr>
          <w:rFonts w:ascii="宋体" w:hAnsi="宋体"/>
          <w:sz w:val="24"/>
        </w:rPr>
        <w:t>0</w:t>
      </w:r>
      <w:r w:rsidR="00B44DB7" w:rsidRPr="000B534D">
        <w:rPr>
          <w:rFonts w:ascii="宋体" w:hAnsi="宋体" w:hint="eastAsia"/>
          <w:sz w:val="24"/>
        </w:rPr>
        <w:t>的供应商的名字</w:t>
      </w:r>
    </w:p>
    <w:p w14:paraId="535A7EC6" w14:textId="133011D3" w:rsidR="003B2722" w:rsidRPr="000B534D" w:rsidRDefault="003B2722" w:rsidP="003C39CB">
      <w:pPr>
        <w:pStyle w:val="a7"/>
        <w:spacing w:line="440" w:lineRule="exact"/>
        <w:ind w:left="1412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SQL</w:t>
      </w:r>
      <w:r w:rsidRPr="000B534D">
        <w:rPr>
          <w:rFonts w:ascii="宋体" w:hAnsi="宋体" w:hint="eastAsia"/>
          <w:sz w:val="24"/>
        </w:rPr>
        <w:t>语句</w:t>
      </w:r>
      <w:r w:rsidR="00D25DA2" w:rsidRPr="000B534D">
        <w:rPr>
          <w:rFonts w:ascii="宋体" w:hAnsi="宋体" w:hint="eastAsia"/>
          <w:sz w:val="24"/>
        </w:rPr>
        <w:t>：</w:t>
      </w:r>
    </w:p>
    <w:p w14:paraId="1B8DCC69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SELECT </w:t>
      </w:r>
      <w:proofErr w:type="spellStart"/>
      <w:proofErr w:type="gramStart"/>
      <w:r w:rsidRPr="000B534D">
        <w:rPr>
          <w:rFonts w:ascii="宋体" w:hAnsi="宋体"/>
          <w:sz w:val="24"/>
        </w:rPr>
        <w:t>suppliers.supplier</w:t>
      </w:r>
      <w:proofErr w:type="gramEnd"/>
      <w:r w:rsidRPr="000B534D">
        <w:rPr>
          <w:rFonts w:ascii="宋体" w:hAnsi="宋体"/>
          <w:sz w:val="24"/>
        </w:rPr>
        <w:t>_name</w:t>
      </w:r>
      <w:proofErr w:type="spellEnd"/>
    </w:p>
    <w:p w14:paraId="29E7A71F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FROM suppliers</w:t>
      </w:r>
    </w:p>
    <w:p w14:paraId="370314F9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where</w:t>
      </w:r>
    </w:p>
    <w:p w14:paraId="0C485D97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(</w:t>
      </w:r>
    </w:p>
    <w:p w14:paraId="4F3B281F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proofErr w:type="spellStart"/>
      <w:proofErr w:type="gramStart"/>
      <w:r w:rsidRPr="000B534D">
        <w:rPr>
          <w:rFonts w:ascii="宋体" w:hAnsi="宋体"/>
          <w:sz w:val="24"/>
        </w:rPr>
        <w:t>suppliers.supplier</w:t>
      </w:r>
      <w:proofErr w:type="gramEnd"/>
      <w:r w:rsidRPr="000B534D">
        <w:rPr>
          <w:rFonts w:ascii="宋体" w:hAnsi="宋体"/>
          <w:sz w:val="24"/>
        </w:rPr>
        <w:t>_no</w:t>
      </w:r>
      <w:proofErr w:type="spellEnd"/>
      <w:r w:rsidRPr="000B534D">
        <w:rPr>
          <w:rFonts w:ascii="宋体" w:hAnsi="宋体"/>
          <w:sz w:val="24"/>
        </w:rPr>
        <w:t xml:space="preserve"> </w:t>
      </w:r>
    </w:p>
    <w:p w14:paraId="2B7F04EE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  <w:t>in</w:t>
      </w:r>
    </w:p>
    <w:p w14:paraId="42ECE5DE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  <w:t>(</w:t>
      </w:r>
    </w:p>
    <w:p w14:paraId="153B5376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  <w:t xml:space="preserve">SELECT </w:t>
      </w:r>
      <w:proofErr w:type="spellStart"/>
      <w:r w:rsidRPr="000B534D">
        <w:rPr>
          <w:rFonts w:ascii="宋体" w:hAnsi="宋体"/>
          <w:sz w:val="24"/>
        </w:rPr>
        <w:t>supplier_no</w:t>
      </w:r>
      <w:proofErr w:type="spellEnd"/>
    </w:p>
    <w:p w14:paraId="1FFD993B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  <w:t xml:space="preserve">FROM </w:t>
      </w:r>
      <w:proofErr w:type="spellStart"/>
      <w:r w:rsidRPr="000B534D">
        <w:rPr>
          <w:rFonts w:ascii="宋体" w:hAnsi="宋体"/>
          <w:sz w:val="24"/>
        </w:rPr>
        <w:t>Intable</w:t>
      </w:r>
      <w:proofErr w:type="spellEnd"/>
    </w:p>
    <w:p w14:paraId="5EEC2B39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  <w:t xml:space="preserve">GROUP by </w:t>
      </w:r>
      <w:proofErr w:type="spellStart"/>
      <w:r w:rsidRPr="000B534D">
        <w:rPr>
          <w:rFonts w:ascii="宋体" w:hAnsi="宋体"/>
          <w:sz w:val="24"/>
        </w:rPr>
        <w:t>supplier_no</w:t>
      </w:r>
      <w:proofErr w:type="spellEnd"/>
    </w:p>
    <w:p w14:paraId="25430BCA" w14:textId="795DA82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  <w:t>HAVING(SUM(</w:t>
      </w:r>
      <w:proofErr w:type="spellStart"/>
      <w:r w:rsidRPr="000B534D">
        <w:rPr>
          <w:rFonts w:ascii="宋体" w:hAnsi="宋体"/>
          <w:sz w:val="24"/>
        </w:rPr>
        <w:t>Intable.in_num</w:t>
      </w:r>
      <w:proofErr w:type="spellEnd"/>
      <w:r w:rsidRPr="000B534D">
        <w:rPr>
          <w:rFonts w:ascii="宋体" w:hAnsi="宋体"/>
          <w:sz w:val="24"/>
        </w:rPr>
        <w:t>)&gt;=</w:t>
      </w:r>
      <w:r w:rsidR="00FB3CFB" w:rsidRPr="000B534D">
        <w:rPr>
          <w:rFonts w:ascii="宋体" w:hAnsi="宋体"/>
          <w:sz w:val="24"/>
        </w:rPr>
        <w:t>50</w:t>
      </w:r>
      <w:r w:rsidRPr="000B534D">
        <w:rPr>
          <w:rFonts w:ascii="宋体" w:hAnsi="宋体"/>
          <w:sz w:val="24"/>
        </w:rPr>
        <w:t>)</w:t>
      </w:r>
    </w:p>
    <w:p w14:paraId="1828154F" w14:textId="77777777" w:rsidR="00030165" w:rsidRPr="000B534D" w:rsidRDefault="00030165" w:rsidP="003C39CB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  <w:t>)</w:t>
      </w:r>
    </w:p>
    <w:p w14:paraId="1FDBF2A9" w14:textId="7129413F" w:rsidR="00592B4E" w:rsidRPr="000B534D" w:rsidRDefault="00030165" w:rsidP="003C39CB">
      <w:pPr>
        <w:pStyle w:val="a7"/>
        <w:spacing w:line="440" w:lineRule="exact"/>
        <w:ind w:left="1564" w:firstLineChars="0" w:firstLine="268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)</w:t>
      </w:r>
    </w:p>
    <w:p w14:paraId="6B9B88E3" w14:textId="39EC20D3" w:rsidR="00B47EAB" w:rsidRPr="000B534D" w:rsidRDefault="002D75FB" w:rsidP="003C39CB">
      <w:pPr>
        <w:spacing w:line="440" w:lineRule="exact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 w:hint="eastAsia"/>
          <w:sz w:val="24"/>
        </w:rPr>
        <w:t>效果：</w:t>
      </w:r>
    </w:p>
    <w:p w14:paraId="32B40516" w14:textId="4D0D43F1" w:rsidR="00B47EAB" w:rsidRPr="000B534D" w:rsidRDefault="00E54E58" w:rsidP="00E54E58">
      <w:pPr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022BD211" wp14:editId="66269351">
            <wp:extent cx="1466667" cy="666667"/>
            <wp:effectExtent l="0" t="0" r="635" b="63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466667" cy="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0F457AF" w14:textId="35C7FD2E" w:rsidR="00E54E58" w:rsidRPr="000B534D" w:rsidRDefault="00E54E58" w:rsidP="00537609">
      <w:pPr>
        <w:spacing w:line="440" w:lineRule="exact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A02DA3" w:rsidRPr="000B534D">
        <w:rPr>
          <w:rFonts w:ascii="宋体" w:hAnsi="宋体" w:hint="eastAsia"/>
          <w:sz w:val="24"/>
        </w:rPr>
        <w:t>4-</w:t>
      </w:r>
      <w:r w:rsidR="00A02DA3" w:rsidRPr="000B534D">
        <w:rPr>
          <w:rFonts w:ascii="宋体" w:hAnsi="宋体"/>
          <w:sz w:val="24"/>
        </w:rPr>
        <w:t xml:space="preserve">15. </w:t>
      </w:r>
      <w:r w:rsidR="00A02DA3" w:rsidRPr="000B534D">
        <w:rPr>
          <w:rFonts w:ascii="宋体" w:hAnsi="宋体" w:hint="eastAsia"/>
          <w:sz w:val="24"/>
        </w:rPr>
        <w:t>查询2的输出结果</w:t>
      </w:r>
    </w:p>
    <w:p w14:paraId="1AA0D031" w14:textId="31BEE67A" w:rsidR="001420F3" w:rsidRPr="000B534D" w:rsidRDefault="000871AE" w:rsidP="00537609">
      <w:pPr>
        <w:pStyle w:val="a7"/>
        <w:numPr>
          <w:ilvl w:val="0"/>
          <w:numId w:val="5"/>
        </w:numPr>
        <w:spacing w:line="440" w:lineRule="exact"/>
        <w:ind w:firstLineChars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查询</w:t>
      </w:r>
      <w:r w:rsidR="002130ED" w:rsidRPr="000B534D">
        <w:rPr>
          <w:rFonts w:ascii="宋体" w:hAnsi="宋体" w:hint="eastAsia"/>
          <w:sz w:val="24"/>
        </w:rPr>
        <w:t>2</w:t>
      </w:r>
      <w:r w:rsidR="002130ED" w:rsidRPr="000B534D">
        <w:rPr>
          <w:rFonts w:ascii="宋体" w:hAnsi="宋体"/>
          <w:sz w:val="24"/>
        </w:rPr>
        <w:t>019</w:t>
      </w:r>
      <w:r w:rsidR="002130ED" w:rsidRPr="000B534D">
        <w:rPr>
          <w:rFonts w:ascii="宋体" w:hAnsi="宋体" w:hint="eastAsia"/>
          <w:sz w:val="24"/>
        </w:rPr>
        <w:t>-</w:t>
      </w:r>
      <w:r w:rsidR="002130ED" w:rsidRPr="000B534D">
        <w:rPr>
          <w:rFonts w:ascii="宋体" w:hAnsi="宋体"/>
          <w:sz w:val="24"/>
        </w:rPr>
        <w:t>10</w:t>
      </w:r>
      <w:r w:rsidR="002130ED" w:rsidRPr="000B534D">
        <w:rPr>
          <w:rFonts w:ascii="宋体" w:hAnsi="宋体" w:hint="eastAsia"/>
          <w:sz w:val="24"/>
        </w:rPr>
        <w:t>-</w:t>
      </w:r>
      <w:r w:rsidR="002130ED" w:rsidRPr="000B534D">
        <w:rPr>
          <w:rFonts w:ascii="宋体" w:hAnsi="宋体"/>
          <w:sz w:val="24"/>
        </w:rPr>
        <w:t>22</w:t>
      </w:r>
      <w:r w:rsidR="002130ED" w:rsidRPr="000B534D">
        <w:rPr>
          <w:rFonts w:ascii="宋体" w:hAnsi="宋体" w:hint="eastAsia"/>
          <w:sz w:val="24"/>
        </w:rPr>
        <w:t>的</w:t>
      </w:r>
      <w:r w:rsidR="00FC5A72" w:rsidRPr="000B534D">
        <w:rPr>
          <w:rFonts w:ascii="宋体" w:hAnsi="宋体" w:hint="eastAsia"/>
          <w:sz w:val="24"/>
        </w:rPr>
        <w:t>仓库</w:t>
      </w:r>
      <w:r w:rsidR="000521C8" w:rsidRPr="000B534D">
        <w:rPr>
          <w:rFonts w:ascii="宋体" w:hAnsi="宋体" w:hint="eastAsia"/>
          <w:sz w:val="24"/>
        </w:rPr>
        <w:t>总收入</w:t>
      </w:r>
      <w:r w:rsidR="00FC5A72" w:rsidRPr="000B534D">
        <w:rPr>
          <w:rFonts w:ascii="宋体" w:hAnsi="宋体" w:hint="eastAsia"/>
          <w:sz w:val="24"/>
        </w:rPr>
        <w:t>：</w:t>
      </w:r>
    </w:p>
    <w:p w14:paraId="57E6F5A6" w14:textId="70EFE1D4" w:rsidR="00532082" w:rsidRPr="000B534D" w:rsidRDefault="00532082" w:rsidP="00537609">
      <w:pPr>
        <w:pStyle w:val="a7"/>
        <w:spacing w:line="440" w:lineRule="exact"/>
        <w:ind w:left="141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S</w:t>
      </w:r>
      <w:r w:rsidRPr="000B534D">
        <w:rPr>
          <w:rFonts w:ascii="宋体" w:hAnsi="宋体"/>
          <w:sz w:val="24"/>
        </w:rPr>
        <w:t>QL</w:t>
      </w:r>
      <w:r w:rsidRPr="000B534D">
        <w:rPr>
          <w:rFonts w:ascii="宋体" w:hAnsi="宋体" w:hint="eastAsia"/>
          <w:sz w:val="24"/>
        </w:rPr>
        <w:t>语句：</w:t>
      </w:r>
    </w:p>
    <w:p w14:paraId="013E1A8B" w14:textId="77777777" w:rsidR="00F5310D" w:rsidRPr="000B534D" w:rsidRDefault="00F5310D" w:rsidP="00537609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SELECT -SUM(</w:t>
      </w:r>
      <w:proofErr w:type="spellStart"/>
      <w:r w:rsidRPr="000B534D">
        <w:rPr>
          <w:rFonts w:ascii="宋体" w:hAnsi="宋体" w:hint="eastAsia"/>
          <w:sz w:val="24"/>
        </w:rPr>
        <w:t>in_money</w:t>
      </w:r>
      <w:proofErr w:type="spellEnd"/>
      <w:r w:rsidRPr="000B534D">
        <w:rPr>
          <w:rFonts w:ascii="宋体" w:hAnsi="宋体" w:hint="eastAsia"/>
          <w:sz w:val="24"/>
        </w:rPr>
        <w:t>)+SUM(</w:t>
      </w:r>
      <w:proofErr w:type="spellStart"/>
      <w:r w:rsidRPr="000B534D">
        <w:rPr>
          <w:rFonts w:ascii="宋体" w:hAnsi="宋体" w:hint="eastAsia"/>
          <w:sz w:val="24"/>
        </w:rPr>
        <w:t>out_money</w:t>
      </w:r>
      <w:proofErr w:type="spellEnd"/>
      <w:r w:rsidRPr="000B534D">
        <w:rPr>
          <w:rFonts w:ascii="宋体" w:hAnsi="宋体" w:hint="eastAsia"/>
          <w:sz w:val="24"/>
        </w:rPr>
        <w:t>) as '当天收入'</w:t>
      </w:r>
    </w:p>
    <w:p w14:paraId="468CF866" w14:textId="77777777" w:rsidR="00F5310D" w:rsidRPr="000B534D" w:rsidRDefault="00F5310D" w:rsidP="00537609">
      <w:pPr>
        <w:pStyle w:val="a7"/>
        <w:spacing w:line="440" w:lineRule="exact"/>
        <w:ind w:left="141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FROM </w:t>
      </w:r>
      <w:proofErr w:type="spellStart"/>
      <w:proofErr w:type="gramStart"/>
      <w:r w:rsidRPr="000B534D">
        <w:rPr>
          <w:rFonts w:ascii="宋体" w:hAnsi="宋体"/>
          <w:sz w:val="24"/>
        </w:rPr>
        <w:t>Intable,Outtable</w:t>
      </w:r>
      <w:proofErr w:type="spellEnd"/>
      <w:proofErr w:type="gramEnd"/>
    </w:p>
    <w:p w14:paraId="3DB77BD9" w14:textId="292239D9" w:rsidR="00F5310D" w:rsidRPr="000B534D" w:rsidRDefault="00F5310D" w:rsidP="00537609">
      <w:pPr>
        <w:pStyle w:val="a7"/>
        <w:spacing w:line="440" w:lineRule="exact"/>
        <w:ind w:left="1564" w:firstLineChars="0" w:firstLine="268"/>
        <w:rPr>
          <w:rFonts w:ascii="宋体" w:hAnsi="宋体"/>
          <w:sz w:val="24"/>
        </w:rPr>
      </w:pPr>
      <w:proofErr w:type="gramStart"/>
      <w:r w:rsidRPr="000B534D">
        <w:rPr>
          <w:rFonts w:ascii="宋体" w:hAnsi="宋体"/>
          <w:sz w:val="24"/>
        </w:rPr>
        <w:lastRenderedPageBreak/>
        <w:t>WHERE(</w:t>
      </w:r>
      <w:proofErr w:type="spellStart"/>
      <w:proofErr w:type="gramEnd"/>
      <w:r w:rsidRPr="000B534D">
        <w:rPr>
          <w:rFonts w:ascii="宋体" w:hAnsi="宋体"/>
          <w:sz w:val="24"/>
        </w:rPr>
        <w:t>in_date</w:t>
      </w:r>
      <w:proofErr w:type="spellEnd"/>
      <w:r w:rsidRPr="000B534D">
        <w:rPr>
          <w:rFonts w:ascii="宋体" w:hAnsi="宋体"/>
          <w:sz w:val="24"/>
        </w:rPr>
        <w:t xml:space="preserve">='2019-10-22' and </w:t>
      </w:r>
      <w:proofErr w:type="spellStart"/>
      <w:r w:rsidRPr="000B534D">
        <w:rPr>
          <w:rFonts w:ascii="宋体" w:hAnsi="宋体"/>
          <w:sz w:val="24"/>
        </w:rPr>
        <w:t>out_date</w:t>
      </w:r>
      <w:proofErr w:type="spellEnd"/>
      <w:r w:rsidRPr="000B534D">
        <w:rPr>
          <w:rFonts w:ascii="宋体" w:hAnsi="宋体"/>
          <w:sz w:val="24"/>
        </w:rPr>
        <w:t>='2019-10-22')</w:t>
      </w:r>
    </w:p>
    <w:p w14:paraId="1944B24B" w14:textId="663B9C83" w:rsidR="00CF6716" w:rsidRPr="000B534D" w:rsidRDefault="00071175" w:rsidP="00537609">
      <w:pPr>
        <w:spacing w:line="440" w:lineRule="exact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  <w:t xml:space="preserve">  </w:t>
      </w:r>
      <w:r w:rsidRPr="000B534D">
        <w:rPr>
          <w:rFonts w:ascii="宋体" w:hAnsi="宋体" w:hint="eastAsia"/>
          <w:sz w:val="24"/>
        </w:rPr>
        <w:t>效果</w:t>
      </w:r>
      <w:r w:rsidR="00DE7ADA" w:rsidRPr="000B534D">
        <w:rPr>
          <w:rFonts w:ascii="宋体" w:hAnsi="宋体" w:hint="eastAsia"/>
          <w:sz w:val="24"/>
        </w:rPr>
        <w:t>：</w:t>
      </w:r>
    </w:p>
    <w:p w14:paraId="17F0336C" w14:textId="7B0091C4" w:rsidR="002D220C" w:rsidRPr="000B534D" w:rsidRDefault="002D220C" w:rsidP="002D220C">
      <w:pPr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2BFC72BE" wp14:editId="0ECAA9E9">
            <wp:extent cx="1438095" cy="666667"/>
            <wp:effectExtent l="0" t="0" r="0" b="63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1438095" cy="6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4FA45" w14:textId="46DEC4CB" w:rsidR="002D220C" w:rsidRPr="000B534D" w:rsidRDefault="002D220C" w:rsidP="002D220C">
      <w:pPr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4</w:t>
      </w:r>
      <w:r w:rsidRPr="000B534D">
        <w:rPr>
          <w:rFonts w:ascii="宋体" w:hAnsi="宋体"/>
          <w:sz w:val="24"/>
        </w:rPr>
        <w:t xml:space="preserve">-16. </w:t>
      </w:r>
      <w:r w:rsidRPr="000B534D">
        <w:rPr>
          <w:rFonts w:ascii="宋体" w:hAnsi="宋体" w:hint="eastAsia"/>
          <w:sz w:val="24"/>
        </w:rPr>
        <w:t>查询3的结果</w:t>
      </w:r>
    </w:p>
    <w:p w14:paraId="2AE62D7B" w14:textId="15305B46" w:rsidR="00CF6716" w:rsidRPr="000B534D" w:rsidRDefault="00CF6716" w:rsidP="00071175">
      <w:pPr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sz w:val="24"/>
        </w:rPr>
        <w:tab/>
      </w:r>
    </w:p>
    <w:p w14:paraId="6E1D389C" w14:textId="161DA14A" w:rsidR="00401730" w:rsidRPr="000B534D" w:rsidRDefault="00401730" w:rsidP="000B69F1">
      <w:pPr>
        <w:pStyle w:val="2"/>
        <w:rPr>
          <w:rFonts w:ascii="宋体" w:eastAsia="宋体" w:hAnsi="宋体"/>
          <w:sz w:val="24"/>
          <w:szCs w:val="24"/>
        </w:rPr>
      </w:pPr>
      <w:bookmarkStart w:id="32" w:name="_Toc28875208"/>
      <w:r w:rsidRPr="000B534D">
        <w:rPr>
          <w:rFonts w:ascii="宋体" w:eastAsia="宋体" w:hAnsi="宋体" w:hint="eastAsia"/>
          <w:sz w:val="24"/>
          <w:szCs w:val="24"/>
        </w:rPr>
        <w:t>触发器的创建</w:t>
      </w:r>
      <w:bookmarkEnd w:id="32"/>
    </w:p>
    <w:p w14:paraId="09C15F6A" w14:textId="7A05EA8A" w:rsidR="001F14E0" w:rsidRPr="000B534D" w:rsidRDefault="001F14E0" w:rsidP="00D94D38">
      <w:pPr>
        <w:pStyle w:val="a7"/>
        <w:spacing w:line="48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为</w:t>
      </w:r>
      <w:proofErr w:type="spellStart"/>
      <w:r w:rsidR="00C336A8" w:rsidRPr="000B534D">
        <w:rPr>
          <w:rFonts w:ascii="宋体" w:hAnsi="宋体" w:hint="eastAsia"/>
          <w:sz w:val="24"/>
        </w:rPr>
        <w:t>Intable</w:t>
      </w:r>
      <w:proofErr w:type="spellEnd"/>
      <w:r w:rsidR="00670C98" w:rsidRPr="000B534D">
        <w:rPr>
          <w:rFonts w:ascii="宋体" w:hAnsi="宋体" w:hint="eastAsia"/>
          <w:sz w:val="24"/>
        </w:rPr>
        <w:t>表创建</w:t>
      </w:r>
      <w:r w:rsidR="00E9222C" w:rsidRPr="000B534D">
        <w:rPr>
          <w:rFonts w:ascii="宋体" w:hAnsi="宋体" w:hint="eastAsia"/>
          <w:sz w:val="24"/>
        </w:rPr>
        <w:t>I</w:t>
      </w:r>
      <w:r w:rsidR="00E9222C" w:rsidRPr="000B534D">
        <w:rPr>
          <w:rFonts w:ascii="宋体" w:hAnsi="宋体"/>
          <w:sz w:val="24"/>
        </w:rPr>
        <w:t>nsert</w:t>
      </w:r>
      <w:r w:rsidR="00670C98" w:rsidRPr="000B534D">
        <w:rPr>
          <w:rFonts w:ascii="宋体" w:hAnsi="宋体" w:hint="eastAsia"/>
          <w:sz w:val="24"/>
        </w:rPr>
        <w:t>触发器</w:t>
      </w:r>
      <w:r w:rsidR="00E3305F" w:rsidRPr="000B534D">
        <w:rPr>
          <w:rFonts w:ascii="宋体" w:hAnsi="宋体" w:hint="eastAsia"/>
          <w:sz w:val="24"/>
        </w:rPr>
        <w:t>,一旦</w:t>
      </w:r>
      <w:proofErr w:type="spellStart"/>
      <w:r w:rsidR="003D354B" w:rsidRPr="000B534D">
        <w:rPr>
          <w:rFonts w:ascii="宋体" w:hAnsi="宋体" w:hint="eastAsia"/>
          <w:sz w:val="24"/>
        </w:rPr>
        <w:t>in</w:t>
      </w:r>
      <w:r w:rsidR="003D354B" w:rsidRPr="000B534D">
        <w:rPr>
          <w:rFonts w:ascii="宋体" w:hAnsi="宋体"/>
          <w:sz w:val="24"/>
        </w:rPr>
        <w:t>_num</w:t>
      </w:r>
      <w:proofErr w:type="spellEnd"/>
      <w:r w:rsidR="003D354B" w:rsidRPr="000B534D">
        <w:rPr>
          <w:rFonts w:ascii="宋体" w:hAnsi="宋体" w:hint="eastAsia"/>
          <w:sz w:val="24"/>
        </w:rPr>
        <w:t>小于0就进行</w:t>
      </w:r>
      <w:r w:rsidR="0068368E" w:rsidRPr="000B534D">
        <w:rPr>
          <w:rFonts w:ascii="宋体" w:hAnsi="宋体" w:hint="eastAsia"/>
          <w:sz w:val="24"/>
        </w:rPr>
        <w:t>R</w:t>
      </w:r>
      <w:r w:rsidR="0068368E" w:rsidRPr="000B534D">
        <w:rPr>
          <w:rFonts w:ascii="宋体" w:hAnsi="宋体"/>
          <w:sz w:val="24"/>
        </w:rPr>
        <w:t>OLLBACK</w:t>
      </w:r>
      <w:r w:rsidR="009D3808" w:rsidRPr="000B534D">
        <w:rPr>
          <w:rFonts w:ascii="宋体" w:hAnsi="宋体" w:hint="eastAsia"/>
          <w:sz w:val="24"/>
        </w:rPr>
        <w:t>操作</w:t>
      </w:r>
      <w:r w:rsidR="00A60A19" w:rsidRPr="000B534D">
        <w:rPr>
          <w:rFonts w:ascii="宋体" w:hAnsi="宋体" w:hint="eastAsia"/>
          <w:sz w:val="24"/>
        </w:rPr>
        <w:t>。</w:t>
      </w:r>
    </w:p>
    <w:p w14:paraId="5003B43B" w14:textId="336AD4DF" w:rsidR="00286C32" w:rsidRPr="000B534D" w:rsidRDefault="00286C32" w:rsidP="00D94D38">
      <w:pPr>
        <w:pStyle w:val="a7"/>
        <w:spacing w:line="48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S</w:t>
      </w:r>
      <w:r w:rsidRPr="000B534D">
        <w:rPr>
          <w:rFonts w:ascii="宋体" w:hAnsi="宋体"/>
          <w:sz w:val="24"/>
        </w:rPr>
        <w:t>QL</w:t>
      </w:r>
      <w:r w:rsidRPr="000B534D">
        <w:rPr>
          <w:rFonts w:ascii="宋体" w:hAnsi="宋体" w:hint="eastAsia"/>
          <w:sz w:val="24"/>
        </w:rPr>
        <w:t>语句</w:t>
      </w:r>
      <w:r w:rsidR="00FD0075" w:rsidRPr="000B534D">
        <w:rPr>
          <w:rFonts w:ascii="宋体" w:hAnsi="宋体" w:hint="eastAsia"/>
          <w:sz w:val="24"/>
        </w:rPr>
        <w:t>：</w:t>
      </w:r>
    </w:p>
    <w:p w14:paraId="7E80CBF9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USE CKGL</w:t>
      </w:r>
    </w:p>
    <w:p w14:paraId="2E1E0938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GO</w:t>
      </w:r>
    </w:p>
    <w:p w14:paraId="51546343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CREATE trigger T1_insert</w:t>
      </w:r>
    </w:p>
    <w:p w14:paraId="2D70EAD7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ON </w:t>
      </w:r>
      <w:proofErr w:type="spellStart"/>
      <w:r w:rsidRPr="000B534D">
        <w:rPr>
          <w:rFonts w:ascii="宋体" w:hAnsi="宋体"/>
          <w:sz w:val="24"/>
        </w:rPr>
        <w:t>Intable</w:t>
      </w:r>
      <w:proofErr w:type="spellEnd"/>
    </w:p>
    <w:p w14:paraId="5FEE0A5A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FOR INSERT </w:t>
      </w:r>
    </w:p>
    <w:p w14:paraId="4A100D24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AS</w:t>
      </w:r>
    </w:p>
    <w:p w14:paraId="64D4EDE0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DECLARE @num int</w:t>
      </w:r>
    </w:p>
    <w:p w14:paraId="57B6955F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SELECT @num=</w:t>
      </w:r>
      <w:proofErr w:type="spellStart"/>
      <w:r w:rsidRPr="000B534D">
        <w:rPr>
          <w:rFonts w:ascii="宋体" w:hAnsi="宋体"/>
          <w:sz w:val="24"/>
        </w:rPr>
        <w:t>Intable.in_num</w:t>
      </w:r>
      <w:proofErr w:type="spellEnd"/>
    </w:p>
    <w:p w14:paraId="128D460A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FROM </w:t>
      </w:r>
      <w:proofErr w:type="spellStart"/>
      <w:r w:rsidRPr="000B534D">
        <w:rPr>
          <w:rFonts w:ascii="宋体" w:hAnsi="宋体"/>
          <w:sz w:val="24"/>
        </w:rPr>
        <w:t>Intable</w:t>
      </w:r>
      <w:proofErr w:type="spellEnd"/>
    </w:p>
    <w:p w14:paraId="50C4B005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IF @num&lt;0</w:t>
      </w:r>
    </w:p>
    <w:p w14:paraId="24A1871C" w14:textId="77777777" w:rsidR="00E97870" w:rsidRPr="000B534D" w:rsidRDefault="00E97870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ROLLBACK</w:t>
      </w:r>
    </w:p>
    <w:p w14:paraId="2475312D" w14:textId="5FF4D08B" w:rsidR="00E97870" w:rsidRPr="000B534D" w:rsidRDefault="00E97870" w:rsidP="00D94D38">
      <w:pPr>
        <w:pStyle w:val="a7"/>
        <w:spacing w:line="48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GO</w:t>
      </w:r>
    </w:p>
    <w:p w14:paraId="4DF15F01" w14:textId="52418725" w:rsidR="00D23E75" w:rsidRPr="000B534D" w:rsidRDefault="00D23E75" w:rsidP="00D94D38">
      <w:pPr>
        <w:pStyle w:val="a7"/>
        <w:spacing w:line="48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效果：当入仓的数量为负数的时候，</w:t>
      </w:r>
      <w:r w:rsidR="00C448A5" w:rsidRPr="000B534D">
        <w:rPr>
          <w:rFonts w:ascii="宋体" w:hAnsi="宋体" w:hint="eastAsia"/>
          <w:sz w:val="24"/>
        </w:rPr>
        <w:t>显示</w:t>
      </w:r>
      <w:r w:rsidRPr="000B534D">
        <w:rPr>
          <w:rFonts w:ascii="宋体" w:hAnsi="宋体" w:hint="eastAsia"/>
          <w:sz w:val="24"/>
        </w:rPr>
        <w:t>E</w:t>
      </w:r>
      <w:r w:rsidRPr="000B534D">
        <w:rPr>
          <w:rFonts w:ascii="宋体" w:hAnsi="宋体"/>
          <w:sz w:val="24"/>
        </w:rPr>
        <w:t>RROR</w:t>
      </w:r>
      <w:r w:rsidRPr="000B534D">
        <w:rPr>
          <w:rFonts w:ascii="宋体" w:hAnsi="宋体" w:hint="eastAsia"/>
          <w:sz w:val="24"/>
        </w:rPr>
        <w:t>错误。</w:t>
      </w:r>
    </w:p>
    <w:p w14:paraId="3AAFC1AD" w14:textId="72136346" w:rsidR="002424FD" w:rsidRPr="000B534D" w:rsidRDefault="002424FD" w:rsidP="002424FD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lastRenderedPageBreak/>
        <w:drawing>
          <wp:inline distT="0" distB="0" distL="0" distR="0" wp14:anchorId="13541577" wp14:editId="54198515">
            <wp:extent cx="3975652" cy="2337239"/>
            <wp:effectExtent l="0" t="0" r="6350" b="635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3989290" cy="2345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D45CCD" w14:textId="56DE9553" w:rsidR="002424FD" w:rsidRPr="000B534D" w:rsidRDefault="002424FD" w:rsidP="002424FD">
      <w:pPr>
        <w:pStyle w:val="a7"/>
        <w:ind w:left="992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293459" w:rsidRPr="000B534D">
        <w:rPr>
          <w:rFonts w:ascii="宋体" w:hAnsi="宋体" w:hint="eastAsia"/>
          <w:sz w:val="24"/>
        </w:rPr>
        <w:t>4-</w:t>
      </w:r>
      <w:r w:rsidR="00293459" w:rsidRPr="000B534D">
        <w:rPr>
          <w:rFonts w:ascii="宋体" w:hAnsi="宋体"/>
          <w:sz w:val="24"/>
        </w:rPr>
        <w:t xml:space="preserve">17. </w:t>
      </w:r>
      <w:r w:rsidR="00293459" w:rsidRPr="000B534D">
        <w:rPr>
          <w:rFonts w:ascii="宋体" w:hAnsi="宋体" w:hint="eastAsia"/>
          <w:sz w:val="24"/>
        </w:rPr>
        <w:t>触发器的建立</w:t>
      </w:r>
    </w:p>
    <w:p w14:paraId="7447FA6B" w14:textId="77777777" w:rsidR="00A60A19" w:rsidRPr="000B534D" w:rsidRDefault="00A60A19" w:rsidP="001F14E0">
      <w:pPr>
        <w:pStyle w:val="a7"/>
        <w:ind w:left="992" w:firstLineChars="0" w:firstLine="0"/>
        <w:rPr>
          <w:rFonts w:ascii="宋体" w:hAnsi="宋体"/>
          <w:sz w:val="24"/>
        </w:rPr>
      </w:pPr>
    </w:p>
    <w:p w14:paraId="20603125" w14:textId="0DAAA5EC" w:rsidR="00470600" w:rsidRPr="000B534D" w:rsidRDefault="00470600" w:rsidP="000B69F1">
      <w:pPr>
        <w:pStyle w:val="2"/>
        <w:rPr>
          <w:rFonts w:ascii="宋体" w:eastAsia="宋体" w:hAnsi="宋体"/>
          <w:sz w:val="24"/>
          <w:szCs w:val="24"/>
        </w:rPr>
      </w:pPr>
      <w:bookmarkStart w:id="33" w:name="_Toc28875209"/>
      <w:r w:rsidRPr="000B534D">
        <w:rPr>
          <w:rFonts w:ascii="宋体" w:eastAsia="宋体" w:hAnsi="宋体" w:hint="eastAsia"/>
          <w:sz w:val="24"/>
          <w:szCs w:val="24"/>
        </w:rPr>
        <w:t>存储过程的创建</w:t>
      </w:r>
      <w:bookmarkEnd w:id="33"/>
    </w:p>
    <w:p w14:paraId="66ABF8FE" w14:textId="641FBA92" w:rsidR="00D65779" w:rsidRPr="000B534D" w:rsidRDefault="00D65779" w:rsidP="00D94D38">
      <w:pPr>
        <w:pStyle w:val="a7"/>
        <w:spacing w:line="48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创建</w:t>
      </w:r>
      <w:r w:rsidR="003F228F" w:rsidRPr="000B534D">
        <w:rPr>
          <w:rFonts w:ascii="宋体" w:hAnsi="宋体" w:hint="eastAsia"/>
          <w:sz w:val="24"/>
        </w:rPr>
        <w:t>一个存储过程</w:t>
      </w:r>
      <w:r w:rsidR="000157B0" w:rsidRPr="000B534D">
        <w:rPr>
          <w:rFonts w:ascii="宋体" w:hAnsi="宋体" w:hint="eastAsia"/>
          <w:sz w:val="24"/>
        </w:rPr>
        <w:t>Q</w:t>
      </w:r>
      <w:r w:rsidR="000157B0" w:rsidRPr="000B534D">
        <w:rPr>
          <w:rFonts w:ascii="宋体" w:hAnsi="宋体"/>
          <w:sz w:val="24"/>
        </w:rPr>
        <w:t>UERY</w:t>
      </w:r>
      <w:r w:rsidR="00EE18F9" w:rsidRPr="000B534D">
        <w:rPr>
          <w:rFonts w:ascii="宋体" w:hAnsi="宋体" w:hint="eastAsia"/>
          <w:sz w:val="24"/>
        </w:rPr>
        <w:t>能够</w:t>
      </w:r>
      <w:r w:rsidR="006F2A67" w:rsidRPr="000B534D">
        <w:rPr>
          <w:rFonts w:ascii="宋体" w:hAnsi="宋体" w:hint="eastAsia"/>
          <w:sz w:val="24"/>
        </w:rPr>
        <w:t>所有的</w:t>
      </w:r>
      <w:r w:rsidR="00EE18F9" w:rsidRPr="000B534D">
        <w:rPr>
          <w:rFonts w:ascii="宋体" w:hAnsi="宋体" w:hint="eastAsia"/>
          <w:sz w:val="24"/>
        </w:rPr>
        <w:t>查询</w:t>
      </w:r>
      <w:r w:rsidR="006529BF" w:rsidRPr="000B534D">
        <w:rPr>
          <w:rFonts w:ascii="宋体" w:hAnsi="宋体" w:hint="eastAsia"/>
          <w:sz w:val="24"/>
        </w:rPr>
        <w:t>入仓的信息。</w:t>
      </w:r>
    </w:p>
    <w:p w14:paraId="30456202" w14:textId="0C31D235" w:rsidR="00497251" w:rsidRPr="000B534D" w:rsidRDefault="00497251" w:rsidP="00D94D38">
      <w:pPr>
        <w:pStyle w:val="a7"/>
        <w:spacing w:line="48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代码：</w:t>
      </w:r>
    </w:p>
    <w:p w14:paraId="7046E136" w14:textId="77777777" w:rsidR="00C22691" w:rsidRPr="000B534D" w:rsidRDefault="00C22691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USE CKGL</w:t>
      </w:r>
    </w:p>
    <w:p w14:paraId="6A3AC049" w14:textId="77777777" w:rsidR="00C22691" w:rsidRPr="000B534D" w:rsidRDefault="00C22691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GO</w:t>
      </w:r>
    </w:p>
    <w:p w14:paraId="6AEFB178" w14:textId="77777777" w:rsidR="00C22691" w:rsidRPr="000B534D" w:rsidRDefault="00C22691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CREATE PROCEDURE QUERY</w:t>
      </w:r>
    </w:p>
    <w:p w14:paraId="08783997" w14:textId="77777777" w:rsidR="00C22691" w:rsidRPr="000B534D" w:rsidRDefault="00C22691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AS</w:t>
      </w:r>
    </w:p>
    <w:p w14:paraId="0746060A" w14:textId="77777777" w:rsidR="00C22691" w:rsidRPr="000B534D" w:rsidRDefault="00C22691" w:rsidP="00D94D38">
      <w:pPr>
        <w:pStyle w:val="a7"/>
        <w:spacing w:line="480" w:lineRule="exact"/>
        <w:ind w:left="992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SELECT * FROM </w:t>
      </w:r>
      <w:proofErr w:type="spellStart"/>
      <w:r w:rsidRPr="000B534D">
        <w:rPr>
          <w:rFonts w:ascii="宋体" w:hAnsi="宋体"/>
          <w:sz w:val="24"/>
        </w:rPr>
        <w:t>Intable</w:t>
      </w:r>
      <w:proofErr w:type="spellEnd"/>
    </w:p>
    <w:p w14:paraId="072EC757" w14:textId="47E561FE" w:rsidR="009D175C" w:rsidRPr="000B534D" w:rsidRDefault="00C22691" w:rsidP="00D94D38">
      <w:pPr>
        <w:pStyle w:val="a7"/>
        <w:spacing w:line="480" w:lineRule="exact"/>
        <w:ind w:left="1144" w:firstLineChars="0" w:firstLine="268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GO</w:t>
      </w:r>
    </w:p>
    <w:p w14:paraId="5DD41B76" w14:textId="1C86BD7D" w:rsidR="002E61F8" w:rsidRPr="000B534D" w:rsidRDefault="002E61F8" w:rsidP="00D94D38">
      <w:pPr>
        <w:spacing w:line="480" w:lineRule="exact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br w:type="page"/>
      </w:r>
    </w:p>
    <w:p w14:paraId="32523D0D" w14:textId="16330070" w:rsidR="001E14D5" w:rsidRPr="00A37541" w:rsidRDefault="001E14D5" w:rsidP="00FF0CA1">
      <w:pPr>
        <w:pStyle w:val="1"/>
        <w:rPr>
          <w:rFonts w:ascii="黑体" w:hAnsi="黑体"/>
          <w:szCs w:val="32"/>
        </w:rPr>
      </w:pPr>
      <w:bookmarkStart w:id="34" w:name="_Toc28875210"/>
      <w:r w:rsidRPr="00A37541">
        <w:rPr>
          <w:rFonts w:ascii="黑体" w:hAnsi="黑体" w:hint="eastAsia"/>
          <w:szCs w:val="32"/>
        </w:rPr>
        <w:lastRenderedPageBreak/>
        <w:t>应用系统功能实现</w:t>
      </w:r>
      <w:bookmarkEnd w:id="34"/>
    </w:p>
    <w:p w14:paraId="3DA49424" w14:textId="278C479B" w:rsidR="00696BB4" w:rsidRPr="000B534D" w:rsidRDefault="00696BB4" w:rsidP="00696BB4">
      <w:pPr>
        <w:pStyle w:val="a7"/>
        <w:ind w:left="425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应用系统</w:t>
      </w:r>
      <w:r w:rsidR="001407A9" w:rsidRPr="000B534D">
        <w:rPr>
          <w:rFonts w:ascii="宋体" w:hAnsi="宋体" w:hint="eastAsia"/>
          <w:sz w:val="24"/>
        </w:rPr>
        <w:t>使用了</w:t>
      </w:r>
      <w:r w:rsidR="00114124" w:rsidRPr="000B534D">
        <w:rPr>
          <w:rFonts w:ascii="宋体" w:hAnsi="宋体"/>
          <w:sz w:val="24"/>
        </w:rPr>
        <w:t>C</w:t>
      </w:r>
      <w:r w:rsidR="001407A9" w:rsidRPr="000B534D">
        <w:rPr>
          <w:rFonts w:ascii="宋体" w:hAnsi="宋体" w:hint="eastAsia"/>
          <w:sz w:val="24"/>
        </w:rPr>
        <w:t>#的窗体应用程序创建</w:t>
      </w:r>
      <w:r w:rsidR="00425A68" w:rsidRPr="000B534D">
        <w:rPr>
          <w:rFonts w:ascii="宋体" w:hAnsi="宋体" w:hint="eastAsia"/>
          <w:sz w:val="24"/>
        </w:rPr>
        <w:t>。</w:t>
      </w:r>
    </w:p>
    <w:p w14:paraId="1E7F72E1" w14:textId="011DF613" w:rsidR="003C2B14" w:rsidRPr="000B534D" w:rsidRDefault="00692527" w:rsidP="000B69F1">
      <w:pPr>
        <w:pStyle w:val="2"/>
        <w:rPr>
          <w:rFonts w:ascii="宋体" w:eastAsia="宋体" w:hAnsi="宋体"/>
          <w:sz w:val="24"/>
          <w:szCs w:val="24"/>
        </w:rPr>
      </w:pPr>
      <w:bookmarkStart w:id="35" w:name="_Toc28875211"/>
      <w:r w:rsidRPr="000B534D">
        <w:rPr>
          <w:rFonts w:ascii="宋体" w:eastAsia="宋体" w:hAnsi="宋体"/>
          <w:sz w:val="24"/>
          <w:szCs w:val="24"/>
        </w:rPr>
        <w:t>C</w:t>
      </w:r>
      <w:r w:rsidRPr="000B534D">
        <w:rPr>
          <w:rFonts w:ascii="宋体" w:eastAsia="宋体" w:hAnsi="宋体" w:hint="eastAsia"/>
          <w:sz w:val="24"/>
          <w:szCs w:val="24"/>
        </w:rPr>
        <w:t>#</w:t>
      </w:r>
      <w:r w:rsidR="003C2B14" w:rsidRPr="000B534D">
        <w:rPr>
          <w:rFonts w:ascii="宋体" w:eastAsia="宋体" w:hAnsi="宋体" w:hint="eastAsia"/>
          <w:sz w:val="24"/>
          <w:szCs w:val="24"/>
        </w:rPr>
        <w:t>介绍</w:t>
      </w:r>
      <w:bookmarkEnd w:id="35"/>
    </w:p>
    <w:p w14:paraId="7575EAAD" w14:textId="7C64BF86" w:rsidR="00956A1C" w:rsidRPr="000B534D" w:rsidRDefault="00956A1C" w:rsidP="00982D6F">
      <w:pPr>
        <w:pStyle w:val="a7"/>
        <w:spacing w:line="440" w:lineRule="exact"/>
        <w:ind w:left="992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C#是微软推出的一种基于.NET框架的、面向对象的高级编程语言。C#以.NET框架类</w:t>
      </w:r>
      <w:proofErr w:type="gramStart"/>
      <w:r w:rsidRPr="000B534D">
        <w:rPr>
          <w:rFonts w:ascii="宋体" w:hAnsi="宋体" w:hint="eastAsia"/>
          <w:sz w:val="24"/>
        </w:rPr>
        <w:t>库作为</w:t>
      </w:r>
      <w:proofErr w:type="gramEnd"/>
      <w:r w:rsidRPr="000B534D">
        <w:rPr>
          <w:rFonts w:ascii="宋体" w:hAnsi="宋体" w:hint="eastAsia"/>
          <w:sz w:val="24"/>
        </w:rPr>
        <w:t>基础，拥有类似Visual Basic的快速开发能力。C#由安德斯·海尔斯伯格主持开发，微软在2000年发布了这种语言，希望借助这种语言来取代Java。C#已经成为</w:t>
      </w:r>
      <w:proofErr w:type="spellStart"/>
      <w:r w:rsidRPr="000B534D">
        <w:rPr>
          <w:rFonts w:ascii="宋体" w:hAnsi="宋体" w:hint="eastAsia"/>
          <w:sz w:val="24"/>
        </w:rPr>
        <w:t>Ecma</w:t>
      </w:r>
      <w:proofErr w:type="spellEnd"/>
      <w:r w:rsidRPr="000B534D">
        <w:rPr>
          <w:rFonts w:ascii="宋体" w:hAnsi="宋体" w:hint="eastAsia"/>
          <w:sz w:val="24"/>
        </w:rPr>
        <w:t>国际和国际标准组织的标准规范。</w:t>
      </w:r>
    </w:p>
    <w:p w14:paraId="536966DE" w14:textId="6DC005BC" w:rsidR="00B93E46" w:rsidRPr="000B534D" w:rsidRDefault="00B93E46" w:rsidP="000B69F1">
      <w:pPr>
        <w:pStyle w:val="2"/>
        <w:rPr>
          <w:rFonts w:ascii="宋体" w:eastAsia="宋体" w:hAnsi="宋体"/>
          <w:sz w:val="24"/>
          <w:szCs w:val="24"/>
        </w:rPr>
      </w:pPr>
      <w:bookmarkStart w:id="36" w:name="_Toc28875212"/>
      <w:r w:rsidRPr="000B534D">
        <w:rPr>
          <w:rFonts w:ascii="宋体" w:eastAsia="宋体" w:hAnsi="宋体" w:hint="eastAsia"/>
          <w:sz w:val="24"/>
          <w:szCs w:val="24"/>
        </w:rPr>
        <w:t>效果</w:t>
      </w:r>
      <w:bookmarkEnd w:id="36"/>
    </w:p>
    <w:p w14:paraId="36144ECD" w14:textId="796D575E" w:rsidR="00FE5C04" w:rsidRPr="000B534D" w:rsidRDefault="009027CB" w:rsidP="00337773">
      <w:pPr>
        <w:pStyle w:val="3"/>
        <w:rPr>
          <w:rFonts w:ascii="宋体" w:eastAsia="宋体" w:hAnsi="宋体"/>
          <w:sz w:val="24"/>
          <w:szCs w:val="24"/>
        </w:rPr>
      </w:pPr>
      <w:bookmarkStart w:id="37" w:name="_Toc28875213"/>
      <w:r w:rsidRPr="000B534D">
        <w:rPr>
          <w:rFonts w:ascii="宋体" w:eastAsia="宋体" w:hAnsi="宋体" w:hint="eastAsia"/>
          <w:sz w:val="24"/>
          <w:szCs w:val="24"/>
        </w:rPr>
        <w:t>登录界面</w:t>
      </w:r>
      <w:bookmarkEnd w:id="37"/>
    </w:p>
    <w:p w14:paraId="72BDA728" w14:textId="2A91730A" w:rsidR="008C71F2" w:rsidRPr="000B534D" w:rsidRDefault="008C71F2" w:rsidP="00C61D49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7774DD5A" wp14:editId="067DFE4D">
            <wp:extent cx="3333509" cy="3150013"/>
            <wp:effectExtent l="0" t="0" r="63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360161" cy="31751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F720C6" w14:textId="054D18BF" w:rsidR="00C61D49" w:rsidRPr="000B534D" w:rsidRDefault="00AF5119" w:rsidP="00730432">
      <w:pPr>
        <w:pStyle w:val="a7"/>
        <w:spacing w:line="440" w:lineRule="exact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506C38" w:rsidRPr="000B534D">
        <w:rPr>
          <w:rFonts w:ascii="宋体" w:hAnsi="宋体" w:hint="eastAsia"/>
          <w:sz w:val="24"/>
        </w:rPr>
        <w:t>5-</w:t>
      </w:r>
      <w:r w:rsidR="00506C38" w:rsidRPr="000B534D">
        <w:rPr>
          <w:rFonts w:ascii="宋体" w:hAnsi="宋体"/>
          <w:sz w:val="24"/>
        </w:rPr>
        <w:t>1.</w:t>
      </w:r>
      <w:r w:rsidR="006056CE" w:rsidRPr="000B534D">
        <w:rPr>
          <w:rFonts w:ascii="宋体" w:hAnsi="宋体"/>
          <w:sz w:val="24"/>
        </w:rPr>
        <w:t xml:space="preserve"> </w:t>
      </w:r>
      <w:r w:rsidR="00C61D49" w:rsidRPr="000B534D">
        <w:rPr>
          <w:rFonts w:ascii="宋体" w:hAnsi="宋体" w:hint="eastAsia"/>
          <w:sz w:val="24"/>
        </w:rPr>
        <w:t>登录界面</w:t>
      </w:r>
    </w:p>
    <w:p w14:paraId="3F612D0C" w14:textId="22D93686" w:rsidR="00513D50" w:rsidRPr="000B534D" w:rsidRDefault="00513D50" w:rsidP="00730432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登录</w:t>
      </w:r>
      <w:r w:rsidR="00B52FF5" w:rsidRPr="000B534D">
        <w:rPr>
          <w:rFonts w:ascii="宋体" w:hAnsi="宋体" w:hint="eastAsia"/>
          <w:sz w:val="24"/>
        </w:rPr>
        <w:t>首先要让应用程序与数据库创建</w:t>
      </w:r>
      <w:r w:rsidR="001347DD" w:rsidRPr="000B534D">
        <w:rPr>
          <w:rFonts w:ascii="宋体" w:hAnsi="宋体" w:hint="eastAsia"/>
          <w:sz w:val="24"/>
        </w:rPr>
        <w:t>连接</w:t>
      </w:r>
      <w:r w:rsidR="001D52E9" w:rsidRPr="000B534D">
        <w:rPr>
          <w:rFonts w:ascii="宋体" w:hAnsi="宋体" w:hint="eastAsia"/>
          <w:sz w:val="24"/>
        </w:rPr>
        <w:t>，</w:t>
      </w:r>
      <w:r w:rsidR="009F25E8" w:rsidRPr="000B534D">
        <w:rPr>
          <w:rFonts w:ascii="宋体" w:hAnsi="宋体" w:hint="eastAsia"/>
          <w:sz w:val="24"/>
        </w:rPr>
        <w:t>连接方式为：</w:t>
      </w:r>
      <w:r w:rsidR="00D32131" w:rsidRPr="000B534D">
        <w:rPr>
          <w:rFonts w:ascii="宋体" w:hAnsi="宋体" w:hint="eastAsia"/>
          <w:sz w:val="24"/>
        </w:rPr>
        <w:t>先创立一个string说明服务器名称</w:t>
      </w:r>
      <w:r w:rsidR="00CA6977" w:rsidRPr="000B534D">
        <w:rPr>
          <w:rFonts w:ascii="宋体" w:hAnsi="宋体" w:hint="eastAsia"/>
          <w:sz w:val="24"/>
        </w:rPr>
        <w:t>、</w:t>
      </w:r>
      <w:r w:rsidR="00E856C2" w:rsidRPr="000B534D">
        <w:rPr>
          <w:rFonts w:ascii="宋体" w:hAnsi="宋体" w:hint="eastAsia"/>
          <w:sz w:val="24"/>
        </w:rPr>
        <w:t>数据库名称</w:t>
      </w:r>
      <w:r w:rsidR="009E01C3" w:rsidRPr="000B534D">
        <w:rPr>
          <w:rFonts w:ascii="宋体" w:hAnsi="宋体" w:hint="eastAsia"/>
          <w:sz w:val="24"/>
        </w:rPr>
        <w:t>、用户名、密码。</w:t>
      </w:r>
    </w:p>
    <w:p w14:paraId="5904391C" w14:textId="01DB0EBB" w:rsidR="00E9441E" w:rsidRPr="000B534D" w:rsidRDefault="00E9441E" w:rsidP="00730432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连接代码：</w:t>
      </w:r>
    </w:p>
    <w:p w14:paraId="4BD0E058" w14:textId="781DDC72" w:rsidR="00E9441E" w:rsidRPr="000B534D" w:rsidRDefault="00E9441E" w:rsidP="00730432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>stringConStr="server=DESKTOP-PV2</w:t>
      </w:r>
      <w:proofErr w:type="gramStart"/>
      <w:r w:rsidRPr="000B534D">
        <w:rPr>
          <w:rFonts w:ascii="宋体" w:hAnsi="宋体"/>
          <w:sz w:val="24"/>
        </w:rPr>
        <w:t>RSHT;database</w:t>
      </w:r>
      <w:proofErr w:type="gramEnd"/>
      <w:r w:rsidRPr="000B534D">
        <w:rPr>
          <w:rFonts w:ascii="宋体" w:hAnsi="宋体"/>
          <w:sz w:val="24"/>
        </w:rPr>
        <w:t>=CKGL;Trusted_Connection=SSPI";</w:t>
      </w:r>
    </w:p>
    <w:p w14:paraId="011C7DF8" w14:textId="77777777" w:rsidR="00DB0573" w:rsidRPr="000B534D" w:rsidRDefault="00DB0573" w:rsidP="00730432">
      <w:pPr>
        <w:spacing w:line="440" w:lineRule="exact"/>
        <w:ind w:left="998" w:firstLine="420"/>
        <w:rPr>
          <w:rFonts w:ascii="宋体" w:hAnsi="宋体"/>
          <w:sz w:val="24"/>
        </w:rPr>
      </w:pPr>
      <w:proofErr w:type="spell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 xml:space="preserve"> conn = new </w:t>
      </w:r>
      <w:proofErr w:type="spellStart"/>
      <w:proofErr w:type="gram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>);</w:t>
      </w:r>
    </w:p>
    <w:p w14:paraId="31982594" w14:textId="4C921E55" w:rsidR="00DB0573" w:rsidRPr="000B534D" w:rsidRDefault="00DB0573" w:rsidP="00730432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proofErr w:type="spellStart"/>
      <w:proofErr w:type="gramStart"/>
      <w:r w:rsidRPr="000B534D">
        <w:rPr>
          <w:rFonts w:ascii="宋体" w:hAnsi="宋体"/>
          <w:sz w:val="24"/>
        </w:rPr>
        <w:t>conn.Open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1CA28BC8" w14:textId="3F30DB78" w:rsidR="00041232" w:rsidRPr="000B534D" w:rsidRDefault="00C153C3" w:rsidP="00730432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用户</w:t>
      </w:r>
      <w:r w:rsidR="00B231A5" w:rsidRPr="000B534D">
        <w:rPr>
          <w:rFonts w:ascii="宋体" w:hAnsi="宋体" w:hint="eastAsia"/>
          <w:sz w:val="24"/>
        </w:rPr>
        <w:t>在</w:t>
      </w:r>
      <w:r w:rsidRPr="000B534D">
        <w:rPr>
          <w:rFonts w:ascii="宋体" w:hAnsi="宋体" w:hint="eastAsia"/>
          <w:sz w:val="24"/>
        </w:rPr>
        <w:t>输入账户和密码</w:t>
      </w:r>
      <w:r w:rsidR="00B231A5" w:rsidRPr="000B534D">
        <w:rPr>
          <w:rFonts w:ascii="宋体" w:hAnsi="宋体" w:hint="eastAsia"/>
          <w:sz w:val="24"/>
        </w:rPr>
        <w:t>并且按下登录</w:t>
      </w:r>
      <w:r w:rsidRPr="000B534D">
        <w:rPr>
          <w:rFonts w:ascii="宋体" w:hAnsi="宋体" w:hint="eastAsia"/>
          <w:sz w:val="24"/>
        </w:rPr>
        <w:t>之后</w:t>
      </w:r>
      <w:r w:rsidR="00DC12A6" w:rsidRPr="000B534D">
        <w:rPr>
          <w:rFonts w:ascii="宋体" w:hAnsi="宋体" w:hint="eastAsia"/>
          <w:sz w:val="24"/>
        </w:rPr>
        <w:t>，利用</w:t>
      </w:r>
      <w:proofErr w:type="spellStart"/>
      <w:r w:rsidR="00DC12A6" w:rsidRPr="000B534D">
        <w:rPr>
          <w:rFonts w:ascii="宋体" w:hAnsi="宋体" w:hint="eastAsia"/>
          <w:sz w:val="24"/>
        </w:rPr>
        <w:t>text</w:t>
      </w:r>
      <w:r w:rsidR="00DC12A6" w:rsidRPr="000B534D">
        <w:rPr>
          <w:rFonts w:ascii="宋体" w:hAnsi="宋体"/>
          <w:sz w:val="24"/>
        </w:rPr>
        <w:t>B</w:t>
      </w:r>
      <w:r w:rsidR="00DC12A6" w:rsidRPr="000B534D">
        <w:rPr>
          <w:rFonts w:ascii="宋体" w:hAnsi="宋体" w:hint="eastAsia"/>
          <w:sz w:val="24"/>
        </w:rPr>
        <w:t>ox</w:t>
      </w:r>
      <w:proofErr w:type="spellEnd"/>
      <w:r w:rsidR="00DC12A6" w:rsidRPr="000B534D">
        <w:rPr>
          <w:rFonts w:ascii="宋体" w:hAnsi="宋体" w:hint="eastAsia"/>
          <w:sz w:val="24"/>
        </w:rPr>
        <w:t>获取用户的输入内容，</w:t>
      </w:r>
      <w:r w:rsidR="00E02176" w:rsidRPr="000B534D">
        <w:rPr>
          <w:rFonts w:ascii="宋体" w:hAnsi="宋体" w:hint="eastAsia"/>
          <w:sz w:val="24"/>
        </w:rPr>
        <w:t>假设输入的账户s</w:t>
      </w:r>
      <w:r w:rsidR="00E02176" w:rsidRPr="000B534D">
        <w:rPr>
          <w:rFonts w:ascii="宋体" w:hAnsi="宋体"/>
          <w:sz w:val="24"/>
        </w:rPr>
        <w:t>tring</w:t>
      </w:r>
      <w:r w:rsidR="00E02176" w:rsidRPr="000B534D">
        <w:rPr>
          <w:rFonts w:ascii="宋体" w:hAnsi="宋体" w:hint="eastAsia"/>
          <w:sz w:val="24"/>
        </w:rPr>
        <w:t>是a，密码string</w:t>
      </w:r>
      <w:r w:rsidR="00E02176" w:rsidRPr="000B534D">
        <w:rPr>
          <w:rFonts w:ascii="宋体" w:hAnsi="宋体"/>
          <w:sz w:val="24"/>
        </w:rPr>
        <w:t xml:space="preserve"> </w:t>
      </w:r>
      <w:r w:rsidR="00E02176" w:rsidRPr="000B534D">
        <w:rPr>
          <w:rFonts w:ascii="宋体" w:hAnsi="宋体" w:hint="eastAsia"/>
          <w:sz w:val="24"/>
        </w:rPr>
        <w:t>为b，那么就要在Managers表中查询是否有该记录，如果有的话，则登录成功，否则</w:t>
      </w:r>
      <w:proofErr w:type="gramStart"/>
      <w:r w:rsidR="00E02176" w:rsidRPr="000B534D">
        <w:rPr>
          <w:rFonts w:ascii="宋体" w:hAnsi="宋体" w:hint="eastAsia"/>
          <w:sz w:val="24"/>
        </w:rPr>
        <w:t>则</w:t>
      </w:r>
      <w:proofErr w:type="gramEnd"/>
      <w:r w:rsidR="00E02176" w:rsidRPr="000B534D">
        <w:rPr>
          <w:rFonts w:ascii="宋体" w:hAnsi="宋体" w:hint="eastAsia"/>
          <w:sz w:val="24"/>
        </w:rPr>
        <w:t>显示：“账户/密码错误”。</w:t>
      </w:r>
      <w:r w:rsidR="005A69AE" w:rsidRPr="000B534D">
        <w:rPr>
          <w:rFonts w:ascii="宋体" w:hAnsi="宋体" w:hint="eastAsia"/>
          <w:sz w:val="24"/>
        </w:rPr>
        <w:t>同时还要catch</w:t>
      </w:r>
      <w:r w:rsidR="005A69AE" w:rsidRPr="000B534D">
        <w:rPr>
          <w:rFonts w:ascii="宋体" w:hAnsi="宋体"/>
          <w:sz w:val="24"/>
        </w:rPr>
        <w:t xml:space="preserve"> </w:t>
      </w:r>
      <w:r w:rsidR="005A69AE" w:rsidRPr="000B534D">
        <w:rPr>
          <w:rFonts w:ascii="宋体" w:hAnsi="宋体" w:hint="eastAsia"/>
          <w:sz w:val="24"/>
        </w:rPr>
        <w:t>error防止连接不上数据库而造成</w:t>
      </w:r>
      <w:r w:rsidR="002174C0" w:rsidRPr="000B534D">
        <w:rPr>
          <w:rFonts w:ascii="宋体" w:hAnsi="宋体" w:hint="eastAsia"/>
          <w:sz w:val="24"/>
        </w:rPr>
        <w:t>死循环。</w:t>
      </w:r>
    </w:p>
    <w:p w14:paraId="48B66F7D" w14:textId="07ABFAB1" w:rsidR="007E7111" w:rsidRPr="000B534D" w:rsidRDefault="007E7111" w:rsidP="00CA3B19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4CF09881" wp14:editId="76FEE556">
            <wp:extent cx="3194613" cy="2253461"/>
            <wp:effectExtent l="0" t="0" r="635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3241483" cy="22865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5971D3" w14:textId="32D87C8D" w:rsidR="00AA0C13" w:rsidRPr="000B534D" w:rsidRDefault="00B8314E" w:rsidP="00AA0C13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D70622" w:rsidRPr="000B534D">
        <w:rPr>
          <w:rFonts w:ascii="宋体" w:hAnsi="宋体" w:hint="eastAsia"/>
          <w:sz w:val="24"/>
        </w:rPr>
        <w:t>5-</w:t>
      </w:r>
      <w:r w:rsidR="00D70622" w:rsidRPr="000B534D">
        <w:rPr>
          <w:rFonts w:ascii="宋体" w:hAnsi="宋体"/>
          <w:sz w:val="24"/>
        </w:rPr>
        <w:t xml:space="preserve">2. </w:t>
      </w:r>
      <w:r w:rsidR="00206EBF" w:rsidRPr="000B534D">
        <w:rPr>
          <w:rFonts w:ascii="宋体" w:hAnsi="宋体" w:hint="eastAsia"/>
          <w:sz w:val="24"/>
        </w:rPr>
        <w:t>账户/</w:t>
      </w:r>
      <w:r w:rsidR="00D70622" w:rsidRPr="000B534D">
        <w:rPr>
          <w:rFonts w:ascii="宋体" w:hAnsi="宋体" w:hint="eastAsia"/>
          <w:sz w:val="24"/>
        </w:rPr>
        <w:t>密码输入错误的显示</w:t>
      </w:r>
    </w:p>
    <w:p w14:paraId="55D221F3" w14:textId="0D813EA8" w:rsidR="008C71F2" w:rsidRPr="000B534D" w:rsidRDefault="002F21F8" w:rsidP="00337773">
      <w:pPr>
        <w:pStyle w:val="3"/>
        <w:rPr>
          <w:rFonts w:ascii="宋体" w:eastAsia="宋体" w:hAnsi="宋体"/>
          <w:sz w:val="24"/>
          <w:szCs w:val="24"/>
        </w:rPr>
      </w:pPr>
      <w:bookmarkStart w:id="38" w:name="_Toc28875214"/>
      <w:r w:rsidRPr="000B534D">
        <w:rPr>
          <w:rFonts w:ascii="宋体" w:eastAsia="宋体" w:hAnsi="宋体" w:hint="eastAsia"/>
          <w:sz w:val="24"/>
          <w:szCs w:val="24"/>
        </w:rPr>
        <w:t>菜单界面</w:t>
      </w:r>
      <w:bookmarkEnd w:id="38"/>
    </w:p>
    <w:p w14:paraId="789C6457" w14:textId="591BCC32" w:rsidR="00340C22" w:rsidRPr="000B534D" w:rsidRDefault="00340C22" w:rsidP="00196502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537BB159" wp14:editId="5B252522">
            <wp:extent cx="3622876" cy="2177826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626042" cy="21797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757940" w14:textId="21123517" w:rsidR="00196502" w:rsidRPr="000B534D" w:rsidRDefault="00196502" w:rsidP="00A72E7B">
      <w:pPr>
        <w:pStyle w:val="a7"/>
        <w:spacing w:line="440" w:lineRule="exact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5-</w:t>
      </w:r>
      <w:r w:rsidR="00894954" w:rsidRPr="000B534D">
        <w:rPr>
          <w:rFonts w:ascii="宋体" w:hAnsi="宋体"/>
          <w:sz w:val="24"/>
        </w:rPr>
        <w:t>3</w:t>
      </w:r>
      <w:r w:rsidRPr="000B534D">
        <w:rPr>
          <w:rFonts w:ascii="宋体" w:hAnsi="宋体"/>
          <w:sz w:val="24"/>
        </w:rPr>
        <w:t xml:space="preserve">. </w:t>
      </w:r>
      <w:r w:rsidRPr="000B534D">
        <w:rPr>
          <w:rFonts w:ascii="宋体" w:hAnsi="宋体" w:hint="eastAsia"/>
          <w:sz w:val="24"/>
        </w:rPr>
        <w:t>菜单界面</w:t>
      </w:r>
    </w:p>
    <w:p w14:paraId="218C1F25" w14:textId="21F5C616" w:rsidR="006B7609" w:rsidRPr="000B534D" w:rsidRDefault="009E7B4B" w:rsidP="00A72E7B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lastRenderedPageBreak/>
        <w:t>登录成功后就会打开菜单页面，</w:t>
      </w:r>
      <w:r w:rsidR="006C2624" w:rsidRPr="000B534D">
        <w:rPr>
          <w:rFonts w:ascii="宋体" w:hAnsi="宋体" w:hint="eastAsia"/>
          <w:sz w:val="24"/>
        </w:rPr>
        <w:t>菜单界面包括</w:t>
      </w:r>
      <w:r w:rsidR="000C5F48" w:rsidRPr="000B534D">
        <w:rPr>
          <w:rFonts w:ascii="宋体" w:hAnsi="宋体" w:hint="eastAsia"/>
          <w:sz w:val="24"/>
        </w:rPr>
        <w:t>四个功能：</w:t>
      </w:r>
      <w:r w:rsidR="006B7609" w:rsidRPr="000B534D">
        <w:rPr>
          <w:rFonts w:ascii="宋体" w:hAnsi="宋体" w:hint="eastAsia"/>
          <w:sz w:val="24"/>
        </w:rPr>
        <w:t>货物查询、入仓记录管理、出仓记录管理</w:t>
      </w:r>
      <w:r w:rsidR="009B06D2" w:rsidRPr="000B534D">
        <w:rPr>
          <w:rFonts w:ascii="宋体" w:hAnsi="宋体" w:hint="eastAsia"/>
          <w:sz w:val="24"/>
        </w:rPr>
        <w:t>、登录密码修改</w:t>
      </w:r>
      <w:r w:rsidR="005254A0" w:rsidRPr="000B534D">
        <w:rPr>
          <w:rFonts w:ascii="宋体" w:hAnsi="宋体" w:hint="eastAsia"/>
          <w:sz w:val="24"/>
        </w:rPr>
        <w:t>。</w:t>
      </w:r>
      <w:r w:rsidR="005C3C50" w:rsidRPr="000B534D">
        <w:rPr>
          <w:rFonts w:ascii="宋体" w:hAnsi="宋体" w:hint="eastAsia"/>
          <w:sz w:val="24"/>
        </w:rPr>
        <w:t>点击对应的按钮就会跳转到相应的界面。</w:t>
      </w:r>
    </w:p>
    <w:p w14:paraId="31B9A71C" w14:textId="71A6348D" w:rsidR="00340C22" w:rsidRPr="000B534D" w:rsidRDefault="00277FEB" w:rsidP="00337773">
      <w:pPr>
        <w:pStyle w:val="3"/>
        <w:rPr>
          <w:rFonts w:ascii="宋体" w:eastAsia="宋体" w:hAnsi="宋体"/>
          <w:sz w:val="24"/>
          <w:szCs w:val="24"/>
        </w:rPr>
      </w:pPr>
      <w:bookmarkStart w:id="39" w:name="_Toc28875215"/>
      <w:r w:rsidRPr="000B534D">
        <w:rPr>
          <w:rFonts w:ascii="宋体" w:eastAsia="宋体" w:hAnsi="宋体" w:hint="eastAsia"/>
          <w:sz w:val="24"/>
          <w:szCs w:val="24"/>
        </w:rPr>
        <w:t>货物查询</w:t>
      </w:r>
      <w:bookmarkEnd w:id="39"/>
    </w:p>
    <w:p w14:paraId="103AE68F" w14:textId="3997A11A" w:rsidR="00673546" w:rsidRPr="000B534D" w:rsidRDefault="00673546" w:rsidP="002D13FC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3BEF897D" wp14:editId="6BA1DBC8">
            <wp:extent cx="3727048" cy="2244485"/>
            <wp:effectExtent l="0" t="0" r="6985" b="381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769100" cy="22698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90C3924" w14:textId="51A1C527" w:rsidR="00AE17B2" w:rsidRPr="000B534D" w:rsidRDefault="00B9205B" w:rsidP="00A72E7B">
      <w:pPr>
        <w:pStyle w:val="a7"/>
        <w:spacing w:line="440" w:lineRule="exact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AE17B2" w:rsidRPr="000B534D">
        <w:rPr>
          <w:rFonts w:ascii="宋体" w:hAnsi="宋体" w:hint="eastAsia"/>
          <w:sz w:val="24"/>
        </w:rPr>
        <w:t>5-</w:t>
      </w:r>
      <w:r w:rsidRPr="000B534D">
        <w:rPr>
          <w:rFonts w:ascii="宋体" w:hAnsi="宋体"/>
          <w:sz w:val="24"/>
        </w:rPr>
        <w:t>4</w:t>
      </w:r>
      <w:r w:rsidR="00B132AC" w:rsidRPr="000B534D">
        <w:rPr>
          <w:rFonts w:ascii="宋体" w:hAnsi="宋体" w:hint="eastAsia"/>
          <w:sz w:val="24"/>
        </w:rPr>
        <w:t>.</w:t>
      </w:r>
      <w:r w:rsidR="00AE17B2" w:rsidRPr="000B534D">
        <w:rPr>
          <w:rFonts w:ascii="宋体" w:hAnsi="宋体"/>
          <w:sz w:val="24"/>
        </w:rPr>
        <w:t xml:space="preserve"> </w:t>
      </w:r>
      <w:r w:rsidR="00AE17B2" w:rsidRPr="000B534D">
        <w:rPr>
          <w:rFonts w:ascii="宋体" w:hAnsi="宋体" w:hint="eastAsia"/>
          <w:sz w:val="24"/>
        </w:rPr>
        <w:t>货物查询</w:t>
      </w:r>
      <w:r w:rsidR="00365620" w:rsidRPr="000B534D">
        <w:rPr>
          <w:rFonts w:ascii="宋体" w:hAnsi="宋体" w:hint="eastAsia"/>
          <w:sz w:val="24"/>
        </w:rPr>
        <w:t>界面</w:t>
      </w:r>
    </w:p>
    <w:p w14:paraId="0F76CE52" w14:textId="7D7172AD" w:rsidR="00D308D3" w:rsidRPr="000B534D" w:rsidRDefault="00D308D3" w:rsidP="00A72E7B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 w:hint="eastAsia"/>
          <w:sz w:val="24"/>
        </w:rPr>
        <w:t>查询的时候需要输入</w:t>
      </w:r>
      <w:r w:rsidR="00EE7D05" w:rsidRPr="000B534D">
        <w:rPr>
          <w:rFonts w:ascii="宋体" w:hAnsi="宋体" w:hint="eastAsia"/>
          <w:sz w:val="24"/>
        </w:rPr>
        <w:t>查询的货物的编号，</w:t>
      </w:r>
      <w:r w:rsidR="001C7B3E" w:rsidRPr="000B534D">
        <w:rPr>
          <w:rFonts w:ascii="宋体" w:hAnsi="宋体" w:hint="eastAsia"/>
          <w:sz w:val="24"/>
        </w:rPr>
        <w:t>点击查询按钮，就会显示出该货物的基本信息：</w:t>
      </w:r>
      <w:r w:rsidR="001675DA" w:rsidRPr="000B534D">
        <w:rPr>
          <w:rFonts w:ascii="宋体" w:hAnsi="宋体" w:hint="eastAsia"/>
          <w:sz w:val="24"/>
        </w:rPr>
        <w:t>名称、进价、出价、剩余的数量。</w:t>
      </w:r>
    </w:p>
    <w:p w14:paraId="044963CB" w14:textId="578CC04B" w:rsidR="00505EE3" w:rsidRPr="000B534D" w:rsidRDefault="00505EE3" w:rsidP="00D308D3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ab/>
      </w:r>
      <w:r w:rsidRPr="000B534D">
        <w:rPr>
          <w:rFonts w:ascii="宋体" w:hAnsi="宋体"/>
          <w:noProof/>
          <w:sz w:val="24"/>
        </w:rPr>
        <w:drawing>
          <wp:inline distT="0" distB="0" distL="0" distR="0" wp14:anchorId="0179682D" wp14:editId="162A8339">
            <wp:extent cx="3883306" cy="2360560"/>
            <wp:effectExtent l="0" t="0" r="3175" b="190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891062" cy="236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9EDF0" w14:textId="4DA16243" w:rsidR="00365620" w:rsidRPr="000B534D" w:rsidRDefault="00127D10" w:rsidP="00165A7E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5</w:t>
      </w:r>
      <w:r w:rsidRPr="000B534D">
        <w:rPr>
          <w:rFonts w:ascii="宋体" w:hAnsi="宋体"/>
          <w:sz w:val="24"/>
        </w:rPr>
        <w:t xml:space="preserve">-5. </w:t>
      </w:r>
      <w:r w:rsidRPr="000B534D">
        <w:rPr>
          <w:rFonts w:ascii="宋体" w:hAnsi="宋体" w:hint="eastAsia"/>
          <w:sz w:val="24"/>
        </w:rPr>
        <w:t>货物查询</w:t>
      </w:r>
      <w:r w:rsidR="0081698C" w:rsidRPr="000B534D">
        <w:rPr>
          <w:rFonts w:ascii="宋体" w:hAnsi="宋体" w:hint="eastAsia"/>
          <w:sz w:val="24"/>
        </w:rPr>
        <w:t>实现效果</w:t>
      </w:r>
    </w:p>
    <w:p w14:paraId="3482875B" w14:textId="75F5E97E" w:rsidR="00340C22" w:rsidRPr="000B534D" w:rsidRDefault="00315A6E" w:rsidP="00337773">
      <w:pPr>
        <w:pStyle w:val="3"/>
        <w:rPr>
          <w:rFonts w:ascii="宋体" w:eastAsia="宋体" w:hAnsi="宋体"/>
          <w:sz w:val="24"/>
          <w:szCs w:val="24"/>
        </w:rPr>
      </w:pPr>
      <w:bookmarkStart w:id="40" w:name="_Toc28875216"/>
      <w:r w:rsidRPr="000B534D">
        <w:rPr>
          <w:rFonts w:ascii="宋体" w:eastAsia="宋体" w:hAnsi="宋体" w:hint="eastAsia"/>
          <w:sz w:val="24"/>
          <w:szCs w:val="24"/>
        </w:rPr>
        <w:lastRenderedPageBreak/>
        <w:t>入仓</w:t>
      </w:r>
      <w:r w:rsidR="003B1716" w:rsidRPr="000B534D">
        <w:rPr>
          <w:rFonts w:ascii="宋体" w:eastAsia="宋体" w:hAnsi="宋体" w:hint="eastAsia"/>
          <w:sz w:val="24"/>
          <w:szCs w:val="24"/>
        </w:rPr>
        <w:t>信息管理</w:t>
      </w:r>
      <w:bookmarkEnd w:id="40"/>
    </w:p>
    <w:p w14:paraId="3F0A2D3D" w14:textId="142282B0" w:rsidR="00933159" w:rsidRPr="000B534D" w:rsidRDefault="00933159" w:rsidP="00086BCC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241FFEC0" wp14:editId="473A0EF2">
            <wp:extent cx="3993265" cy="2406728"/>
            <wp:effectExtent l="0" t="0" r="762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010795" cy="2417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FC4C12" w14:textId="2E264013" w:rsidR="00C0023D" w:rsidRPr="000B534D" w:rsidRDefault="00E43DEE" w:rsidP="00A72E7B">
      <w:pPr>
        <w:pStyle w:val="a7"/>
        <w:spacing w:line="440" w:lineRule="exact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5-</w:t>
      </w:r>
      <w:r w:rsidRPr="000B534D">
        <w:rPr>
          <w:rFonts w:ascii="宋体" w:hAnsi="宋体"/>
          <w:sz w:val="24"/>
        </w:rPr>
        <w:t>6</w:t>
      </w:r>
      <w:r w:rsidR="00C0023D" w:rsidRPr="000B534D">
        <w:rPr>
          <w:rFonts w:ascii="宋体" w:hAnsi="宋体"/>
          <w:sz w:val="24"/>
        </w:rPr>
        <w:t xml:space="preserve">. </w:t>
      </w:r>
      <w:r w:rsidR="00C0023D" w:rsidRPr="000B534D">
        <w:rPr>
          <w:rFonts w:ascii="宋体" w:hAnsi="宋体" w:hint="eastAsia"/>
          <w:sz w:val="24"/>
        </w:rPr>
        <w:t>入仓</w:t>
      </w:r>
      <w:r w:rsidR="006E6631" w:rsidRPr="000B534D">
        <w:rPr>
          <w:rFonts w:ascii="宋体" w:hAnsi="宋体" w:hint="eastAsia"/>
          <w:sz w:val="24"/>
        </w:rPr>
        <w:t>信息管理</w:t>
      </w:r>
      <w:r w:rsidR="00C0023D" w:rsidRPr="000B534D">
        <w:rPr>
          <w:rFonts w:ascii="宋体" w:hAnsi="宋体" w:hint="eastAsia"/>
          <w:sz w:val="24"/>
        </w:rPr>
        <w:t>界面</w:t>
      </w:r>
    </w:p>
    <w:p w14:paraId="59BB04C2" w14:textId="332257B1" w:rsidR="0096702B" w:rsidRPr="000B534D" w:rsidRDefault="00E33D70" w:rsidP="00A72E7B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左侧部分时候</w:t>
      </w:r>
      <w:r w:rsidR="0050103F" w:rsidRPr="000B534D">
        <w:rPr>
          <w:rFonts w:ascii="宋体" w:hAnsi="宋体" w:hint="eastAsia"/>
          <w:sz w:val="24"/>
        </w:rPr>
        <w:t>入仓信息的添加</w:t>
      </w:r>
      <w:r w:rsidR="006C6D5E" w:rsidRPr="000B534D">
        <w:rPr>
          <w:rFonts w:ascii="宋体" w:hAnsi="宋体" w:hint="eastAsia"/>
          <w:sz w:val="24"/>
        </w:rPr>
        <w:t>，包括：单号、供应商编号</w:t>
      </w:r>
      <w:r w:rsidR="00806F35" w:rsidRPr="000B534D">
        <w:rPr>
          <w:rFonts w:ascii="宋体" w:hAnsi="宋体" w:hint="eastAsia"/>
          <w:sz w:val="24"/>
        </w:rPr>
        <w:t>、货物</w:t>
      </w:r>
      <w:r w:rsidR="00B63472" w:rsidRPr="000B534D">
        <w:rPr>
          <w:rFonts w:ascii="宋体" w:hAnsi="宋体" w:hint="eastAsia"/>
          <w:sz w:val="24"/>
        </w:rPr>
        <w:t>号</w:t>
      </w:r>
      <w:r w:rsidR="000B4619" w:rsidRPr="000B534D">
        <w:rPr>
          <w:rFonts w:ascii="宋体" w:hAnsi="宋体" w:hint="eastAsia"/>
          <w:sz w:val="24"/>
        </w:rPr>
        <w:t>、数量</w:t>
      </w:r>
      <w:r w:rsidR="00D12E62" w:rsidRPr="000B534D">
        <w:rPr>
          <w:rFonts w:ascii="宋体" w:hAnsi="宋体" w:hint="eastAsia"/>
          <w:sz w:val="24"/>
        </w:rPr>
        <w:t>、金额</w:t>
      </w:r>
      <w:r w:rsidR="00A028E4" w:rsidRPr="000B534D">
        <w:rPr>
          <w:rFonts w:ascii="宋体" w:hAnsi="宋体" w:hint="eastAsia"/>
          <w:sz w:val="24"/>
        </w:rPr>
        <w:t>和时间。</w:t>
      </w:r>
      <w:r w:rsidR="00812D81" w:rsidRPr="000B534D">
        <w:rPr>
          <w:rFonts w:ascii="宋体" w:hAnsi="宋体" w:hint="eastAsia"/>
          <w:sz w:val="24"/>
        </w:rPr>
        <w:t>右侧是入仓信息的一个总</w:t>
      </w:r>
      <w:proofErr w:type="gramStart"/>
      <w:r w:rsidR="00812D81" w:rsidRPr="000B534D">
        <w:rPr>
          <w:rFonts w:ascii="宋体" w:hAnsi="宋体" w:hint="eastAsia"/>
          <w:sz w:val="24"/>
        </w:rPr>
        <w:t>览</w:t>
      </w:r>
      <w:proofErr w:type="gramEnd"/>
      <w:r w:rsidR="00812D81" w:rsidRPr="000B534D">
        <w:rPr>
          <w:rFonts w:ascii="宋体" w:hAnsi="宋体" w:hint="eastAsia"/>
          <w:sz w:val="24"/>
        </w:rPr>
        <w:t>，管理员</w:t>
      </w:r>
      <w:r w:rsidR="00103BA7" w:rsidRPr="000B534D">
        <w:rPr>
          <w:rFonts w:ascii="宋体" w:hAnsi="宋体" w:hint="eastAsia"/>
          <w:sz w:val="24"/>
        </w:rPr>
        <w:t>输入入仓单号的信息之后，</w:t>
      </w:r>
      <w:r w:rsidR="003D2138" w:rsidRPr="000B534D">
        <w:rPr>
          <w:rFonts w:ascii="宋体" w:hAnsi="宋体" w:hint="eastAsia"/>
          <w:sz w:val="24"/>
        </w:rPr>
        <w:t>点击添加</w:t>
      </w:r>
      <w:r w:rsidR="009E09C1" w:rsidRPr="000B534D">
        <w:rPr>
          <w:rFonts w:ascii="宋体" w:hAnsi="宋体" w:hint="eastAsia"/>
          <w:sz w:val="24"/>
        </w:rPr>
        <w:t>，对应的单号</w:t>
      </w:r>
      <w:r w:rsidR="003F2B59" w:rsidRPr="000B534D">
        <w:rPr>
          <w:rFonts w:ascii="宋体" w:hAnsi="宋体" w:hint="eastAsia"/>
          <w:sz w:val="24"/>
        </w:rPr>
        <w:t>就会添加到数据库的</w:t>
      </w:r>
      <w:proofErr w:type="spellStart"/>
      <w:r w:rsidR="003F2B59" w:rsidRPr="000B534D">
        <w:rPr>
          <w:rFonts w:ascii="宋体" w:hAnsi="宋体" w:hint="eastAsia"/>
          <w:sz w:val="24"/>
        </w:rPr>
        <w:t>Intable</w:t>
      </w:r>
      <w:proofErr w:type="spellEnd"/>
      <w:r w:rsidR="003F2B59" w:rsidRPr="000B534D">
        <w:rPr>
          <w:rFonts w:ascii="宋体" w:hAnsi="宋体" w:hint="eastAsia"/>
          <w:sz w:val="24"/>
        </w:rPr>
        <w:t>表中</w:t>
      </w:r>
      <w:r w:rsidR="00E61EEF" w:rsidRPr="000B534D">
        <w:rPr>
          <w:rFonts w:ascii="宋体" w:hAnsi="宋体" w:hint="eastAsia"/>
          <w:sz w:val="24"/>
        </w:rPr>
        <w:t>，点击右侧的刷新按钮，</w:t>
      </w:r>
      <w:r w:rsidR="00367BBC" w:rsidRPr="000B534D">
        <w:rPr>
          <w:rFonts w:ascii="宋体" w:hAnsi="宋体" w:hint="eastAsia"/>
          <w:sz w:val="24"/>
        </w:rPr>
        <w:t>就能读取到</w:t>
      </w:r>
      <w:r w:rsidR="00F760A1" w:rsidRPr="000B534D">
        <w:rPr>
          <w:rFonts w:ascii="宋体" w:hAnsi="宋体" w:hint="eastAsia"/>
          <w:sz w:val="24"/>
        </w:rPr>
        <w:t>最新的</w:t>
      </w:r>
      <w:r w:rsidR="00225D6C" w:rsidRPr="000B534D">
        <w:rPr>
          <w:rFonts w:ascii="宋体" w:hAnsi="宋体" w:hint="eastAsia"/>
          <w:sz w:val="24"/>
        </w:rPr>
        <w:t>表格信息</w:t>
      </w:r>
      <w:r w:rsidR="0096702B" w:rsidRPr="000B534D">
        <w:rPr>
          <w:rFonts w:ascii="宋体" w:hAnsi="宋体" w:hint="eastAsia"/>
          <w:sz w:val="24"/>
        </w:rPr>
        <w:t>，由于</w:t>
      </w:r>
      <w:proofErr w:type="spellStart"/>
      <w:r w:rsidR="0096702B" w:rsidRPr="000B534D">
        <w:rPr>
          <w:rFonts w:ascii="宋体" w:hAnsi="宋体" w:hint="eastAsia"/>
          <w:sz w:val="24"/>
        </w:rPr>
        <w:t>Intable</w:t>
      </w:r>
      <w:proofErr w:type="spellEnd"/>
      <w:r w:rsidR="0096702B" w:rsidRPr="000B534D">
        <w:rPr>
          <w:rFonts w:ascii="宋体" w:hAnsi="宋体" w:hint="eastAsia"/>
          <w:sz w:val="24"/>
        </w:rPr>
        <w:t>表中存在着</w:t>
      </w:r>
      <w:r w:rsidR="00B12C08" w:rsidRPr="000B534D">
        <w:rPr>
          <w:rFonts w:ascii="宋体" w:hAnsi="宋体" w:hint="eastAsia"/>
          <w:sz w:val="24"/>
        </w:rPr>
        <w:t>入仓单号的主键约束，因此</w:t>
      </w:r>
      <w:r w:rsidR="00883913" w:rsidRPr="000B534D">
        <w:rPr>
          <w:rFonts w:ascii="宋体" w:hAnsi="宋体" w:hint="eastAsia"/>
          <w:sz w:val="24"/>
        </w:rPr>
        <w:t>输入的单号不能重复，</w:t>
      </w:r>
      <w:r w:rsidR="00766B4A" w:rsidRPr="000B534D">
        <w:rPr>
          <w:rFonts w:ascii="宋体" w:hAnsi="宋体" w:hint="eastAsia"/>
          <w:sz w:val="24"/>
        </w:rPr>
        <w:t>同时输入的其他信息格式也不能有误，否则会提示“E</w:t>
      </w:r>
      <w:r w:rsidR="00766B4A" w:rsidRPr="000B534D">
        <w:rPr>
          <w:rFonts w:ascii="宋体" w:hAnsi="宋体"/>
          <w:sz w:val="24"/>
        </w:rPr>
        <w:t>RROR</w:t>
      </w:r>
      <w:r w:rsidR="00766B4A" w:rsidRPr="000B534D">
        <w:rPr>
          <w:rFonts w:ascii="宋体" w:hAnsi="宋体" w:hint="eastAsia"/>
          <w:sz w:val="24"/>
        </w:rPr>
        <w:t>” 信息。</w:t>
      </w:r>
      <w:r w:rsidR="00DE5DA6" w:rsidRPr="000B534D">
        <w:rPr>
          <w:rFonts w:ascii="宋体" w:hAnsi="宋体" w:hint="eastAsia"/>
          <w:sz w:val="24"/>
        </w:rPr>
        <w:t>同时</w:t>
      </w:r>
      <w:r w:rsidR="00A9752D" w:rsidRPr="000B534D">
        <w:rPr>
          <w:rFonts w:ascii="宋体" w:hAnsi="宋体" w:hint="eastAsia"/>
          <w:sz w:val="24"/>
        </w:rPr>
        <w:t>，由于入仓货物有一定的数量，因此也需要对H</w:t>
      </w:r>
      <w:r w:rsidR="00A9752D" w:rsidRPr="000B534D">
        <w:rPr>
          <w:rFonts w:ascii="宋体" w:hAnsi="宋体"/>
          <w:sz w:val="24"/>
        </w:rPr>
        <w:t>W</w:t>
      </w:r>
      <w:r w:rsidR="00A9752D" w:rsidRPr="000B534D">
        <w:rPr>
          <w:rFonts w:ascii="宋体" w:hAnsi="宋体" w:hint="eastAsia"/>
          <w:sz w:val="24"/>
        </w:rPr>
        <w:t>表中的</w:t>
      </w:r>
      <w:proofErr w:type="spellStart"/>
      <w:r w:rsidR="00A9752D" w:rsidRPr="000B534D">
        <w:rPr>
          <w:rFonts w:ascii="宋体" w:hAnsi="宋体" w:hint="eastAsia"/>
          <w:sz w:val="24"/>
        </w:rPr>
        <w:t>hw</w:t>
      </w:r>
      <w:r w:rsidR="00A9752D" w:rsidRPr="000B534D">
        <w:rPr>
          <w:rFonts w:ascii="宋体" w:hAnsi="宋体"/>
          <w:sz w:val="24"/>
        </w:rPr>
        <w:t>_</w:t>
      </w:r>
      <w:r w:rsidR="00A9752D" w:rsidRPr="000B534D">
        <w:rPr>
          <w:rFonts w:ascii="宋体" w:hAnsi="宋体" w:hint="eastAsia"/>
          <w:sz w:val="24"/>
        </w:rPr>
        <w:t>num</w:t>
      </w:r>
      <w:proofErr w:type="spellEnd"/>
      <w:r w:rsidR="00A9752D" w:rsidRPr="000B534D">
        <w:rPr>
          <w:rFonts w:ascii="宋体" w:hAnsi="宋体" w:hint="eastAsia"/>
          <w:sz w:val="24"/>
        </w:rPr>
        <w:t>进行更新。</w:t>
      </w:r>
    </w:p>
    <w:p w14:paraId="478AE27D" w14:textId="3E21D22F" w:rsidR="00032CC5" w:rsidRPr="000B534D" w:rsidRDefault="00032CC5" w:rsidP="009E0D22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06146FB4" wp14:editId="67BD0DB2">
            <wp:extent cx="4182473" cy="2523281"/>
            <wp:effectExtent l="0" t="0" r="889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214101" cy="25423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892F5D" w14:textId="0EEFF459" w:rsidR="000B46A4" w:rsidRPr="000B534D" w:rsidRDefault="00064D9E" w:rsidP="00516EA0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5-</w:t>
      </w:r>
      <w:r w:rsidRPr="000B534D">
        <w:rPr>
          <w:rFonts w:ascii="宋体" w:hAnsi="宋体"/>
          <w:sz w:val="24"/>
        </w:rPr>
        <w:t>7</w:t>
      </w:r>
      <w:r w:rsidR="000B46A4" w:rsidRPr="000B534D">
        <w:rPr>
          <w:rFonts w:ascii="宋体" w:hAnsi="宋体"/>
          <w:sz w:val="24"/>
        </w:rPr>
        <w:t xml:space="preserve">. </w:t>
      </w:r>
      <w:r w:rsidR="000B46A4" w:rsidRPr="000B534D">
        <w:rPr>
          <w:rFonts w:ascii="宋体" w:hAnsi="宋体" w:hint="eastAsia"/>
          <w:sz w:val="24"/>
        </w:rPr>
        <w:t>入仓信息的添加</w:t>
      </w:r>
    </w:p>
    <w:p w14:paraId="0C8DC13F" w14:textId="2E9DE7A3" w:rsidR="00315A6E" w:rsidRPr="000B534D" w:rsidRDefault="00315A6E" w:rsidP="00337773">
      <w:pPr>
        <w:pStyle w:val="3"/>
        <w:rPr>
          <w:rFonts w:ascii="宋体" w:eastAsia="宋体" w:hAnsi="宋体"/>
          <w:sz w:val="24"/>
          <w:szCs w:val="24"/>
        </w:rPr>
      </w:pPr>
      <w:bookmarkStart w:id="41" w:name="_Toc28875217"/>
      <w:r w:rsidRPr="000B534D">
        <w:rPr>
          <w:rFonts w:ascii="宋体" w:eastAsia="宋体" w:hAnsi="宋体" w:hint="eastAsia"/>
          <w:sz w:val="24"/>
          <w:szCs w:val="24"/>
        </w:rPr>
        <w:lastRenderedPageBreak/>
        <w:t>出仓</w:t>
      </w:r>
      <w:r w:rsidR="006D6520" w:rsidRPr="000B534D">
        <w:rPr>
          <w:rFonts w:ascii="宋体" w:eastAsia="宋体" w:hAnsi="宋体" w:hint="eastAsia"/>
          <w:sz w:val="24"/>
          <w:szCs w:val="24"/>
        </w:rPr>
        <w:t>信息管理</w:t>
      </w:r>
      <w:bookmarkEnd w:id="41"/>
    </w:p>
    <w:p w14:paraId="63285390" w14:textId="55E8874F" w:rsidR="006D6520" w:rsidRPr="000B534D" w:rsidRDefault="006D6520" w:rsidP="006D6520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出仓</w:t>
      </w:r>
      <w:r w:rsidR="002D0D10" w:rsidRPr="000B534D">
        <w:rPr>
          <w:rFonts w:ascii="宋体" w:hAnsi="宋体" w:hint="eastAsia"/>
          <w:sz w:val="24"/>
        </w:rPr>
        <w:t>信息管理</w:t>
      </w:r>
      <w:r w:rsidRPr="000B534D">
        <w:rPr>
          <w:rFonts w:ascii="宋体" w:hAnsi="宋体" w:hint="eastAsia"/>
          <w:sz w:val="24"/>
        </w:rPr>
        <w:t>的设计和入仓</w:t>
      </w:r>
      <w:r w:rsidR="00536EB9" w:rsidRPr="000B534D">
        <w:rPr>
          <w:rFonts w:ascii="宋体" w:hAnsi="宋体" w:hint="eastAsia"/>
          <w:sz w:val="24"/>
        </w:rPr>
        <w:t>信息管理的设计基本一致</w:t>
      </w:r>
      <w:r w:rsidR="00270B50" w:rsidRPr="000B534D">
        <w:rPr>
          <w:rFonts w:ascii="宋体" w:hAnsi="宋体" w:hint="eastAsia"/>
          <w:sz w:val="24"/>
        </w:rPr>
        <w:t>。</w:t>
      </w:r>
    </w:p>
    <w:p w14:paraId="549BC25B" w14:textId="40E852F7" w:rsidR="003F5039" w:rsidRPr="000B534D" w:rsidRDefault="003F5039" w:rsidP="00025D63">
      <w:pPr>
        <w:pStyle w:val="a7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52B7D7FF" wp14:editId="224674F8">
            <wp:extent cx="4226649" cy="2529069"/>
            <wp:effectExtent l="0" t="0" r="2540" b="508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4242479" cy="25385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3B7FB" w14:textId="08999DAB" w:rsidR="00BB1578" w:rsidRPr="000B534D" w:rsidRDefault="00F15207" w:rsidP="00A72E7B">
      <w:pPr>
        <w:pStyle w:val="a7"/>
        <w:spacing w:line="440" w:lineRule="exact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5-</w:t>
      </w:r>
      <w:r w:rsidRPr="000B534D">
        <w:rPr>
          <w:rFonts w:ascii="宋体" w:hAnsi="宋体"/>
          <w:sz w:val="24"/>
        </w:rPr>
        <w:t>8</w:t>
      </w:r>
      <w:r w:rsidR="00BB1578" w:rsidRPr="000B534D">
        <w:rPr>
          <w:rFonts w:ascii="宋体" w:hAnsi="宋体"/>
          <w:sz w:val="24"/>
        </w:rPr>
        <w:t xml:space="preserve">. </w:t>
      </w:r>
      <w:r w:rsidR="00BB1578" w:rsidRPr="000B534D">
        <w:rPr>
          <w:rFonts w:ascii="宋体" w:hAnsi="宋体" w:hint="eastAsia"/>
          <w:sz w:val="24"/>
        </w:rPr>
        <w:t>出仓信息管理界面</w:t>
      </w:r>
    </w:p>
    <w:p w14:paraId="623E90DC" w14:textId="3FDC4BEE" w:rsidR="00767650" w:rsidRPr="000B534D" w:rsidRDefault="00767650" w:rsidP="00A72E7B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出仓信息管理系统也存在着</w:t>
      </w:r>
      <w:r w:rsidR="0082749B" w:rsidRPr="000B534D">
        <w:rPr>
          <w:rFonts w:ascii="宋体" w:hAnsi="宋体" w:hint="eastAsia"/>
          <w:sz w:val="24"/>
        </w:rPr>
        <w:t>单号的主键约束，因此在输入的时候必须严格按照格式进行输入</w:t>
      </w:r>
      <w:r w:rsidR="00624977" w:rsidRPr="000B534D">
        <w:rPr>
          <w:rFonts w:ascii="宋体" w:hAnsi="宋体" w:hint="eastAsia"/>
          <w:sz w:val="24"/>
        </w:rPr>
        <w:t>。</w:t>
      </w:r>
      <w:r w:rsidR="000A228C" w:rsidRPr="000B534D">
        <w:rPr>
          <w:rFonts w:ascii="宋体" w:hAnsi="宋体" w:hint="eastAsia"/>
          <w:sz w:val="24"/>
        </w:rPr>
        <w:t>由于出仓有对应的出仓量，因此还需要判断</w:t>
      </w:r>
      <w:r w:rsidR="005535C7" w:rsidRPr="000B534D">
        <w:rPr>
          <w:rFonts w:ascii="宋体" w:hAnsi="宋体" w:hint="eastAsia"/>
          <w:sz w:val="24"/>
        </w:rPr>
        <w:t>输入的出仓量是否大于</w:t>
      </w:r>
      <w:r w:rsidR="0009265B" w:rsidRPr="000B534D">
        <w:rPr>
          <w:rFonts w:ascii="宋体" w:hAnsi="宋体" w:hint="eastAsia"/>
          <w:sz w:val="24"/>
        </w:rPr>
        <w:t>当前该货物号的库存</w:t>
      </w:r>
      <w:r w:rsidR="009507AE" w:rsidRPr="000B534D">
        <w:rPr>
          <w:rFonts w:ascii="宋体" w:hAnsi="宋体" w:hint="eastAsia"/>
          <w:sz w:val="24"/>
        </w:rPr>
        <w:t>，</w:t>
      </w:r>
      <w:r w:rsidR="003B1928" w:rsidRPr="000B534D">
        <w:rPr>
          <w:rFonts w:ascii="宋体" w:hAnsi="宋体" w:hint="eastAsia"/>
          <w:sz w:val="24"/>
        </w:rPr>
        <w:t>如果出仓量大于库存，则提升库存不够，那么该出库</w:t>
      </w:r>
      <w:r w:rsidR="00DB777A" w:rsidRPr="000B534D">
        <w:rPr>
          <w:rFonts w:ascii="宋体" w:hAnsi="宋体" w:hint="eastAsia"/>
          <w:sz w:val="24"/>
        </w:rPr>
        <w:t>操作</w:t>
      </w:r>
      <w:r w:rsidR="003B1928" w:rsidRPr="000B534D">
        <w:rPr>
          <w:rFonts w:ascii="宋体" w:hAnsi="宋体" w:hint="eastAsia"/>
          <w:sz w:val="24"/>
        </w:rPr>
        <w:t>是无法执行的。</w:t>
      </w:r>
    </w:p>
    <w:p w14:paraId="0159C2B4" w14:textId="211B8DB9" w:rsidR="00606AC8" w:rsidRPr="000B534D" w:rsidRDefault="00606AC8" w:rsidP="00767650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228D41E2" wp14:editId="16D91587">
            <wp:extent cx="4328931" cy="2601737"/>
            <wp:effectExtent l="0" t="0" r="0" b="825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342379" cy="26098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8B618" w14:textId="06BA313F" w:rsidR="00600EEA" w:rsidRPr="000B534D" w:rsidRDefault="009411C6" w:rsidP="00A72E7B">
      <w:pPr>
        <w:pStyle w:val="a7"/>
        <w:spacing w:line="440" w:lineRule="exact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</w:t>
      </w:r>
      <w:r w:rsidR="00310B5B" w:rsidRPr="000B534D">
        <w:rPr>
          <w:rFonts w:ascii="宋体" w:hAnsi="宋体" w:hint="eastAsia"/>
          <w:sz w:val="24"/>
        </w:rPr>
        <w:t>5</w:t>
      </w:r>
      <w:r w:rsidR="00310B5B" w:rsidRPr="000B534D">
        <w:rPr>
          <w:rFonts w:ascii="宋体" w:hAnsi="宋体"/>
          <w:sz w:val="24"/>
        </w:rPr>
        <w:t>-9</w:t>
      </w:r>
      <w:r w:rsidR="00DF2D12" w:rsidRPr="000B534D">
        <w:rPr>
          <w:rFonts w:ascii="宋体" w:hAnsi="宋体" w:hint="eastAsia"/>
          <w:sz w:val="24"/>
        </w:rPr>
        <w:t>．库存不足信息提示</w:t>
      </w:r>
    </w:p>
    <w:p w14:paraId="26847E93" w14:textId="4F813DE0" w:rsidR="00315A6E" w:rsidRPr="000B534D" w:rsidRDefault="00315A6E" w:rsidP="00337773">
      <w:pPr>
        <w:pStyle w:val="3"/>
        <w:rPr>
          <w:rFonts w:ascii="宋体" w:eastAsia="宋体" w:hAnsi="宋体"/>
          <w:sz w:val="24"/>
          <w:szCs w:val="24"/>
        </w:rPr>
      </w:pPr>
      <w:bookmarkStart w:id="42" w:name="_Toc28875218"/>
      <w:r w:rsidRPr="000B534D">
        <w:rPr>
          <w:rFonts w:ascii="宋体" w:eastAsia="宋体" w:hAnsi="宋体" w:hint="eastAsia"/>
          <w:sz w:val="24"/>
          <w:szCs w:val="24"/>
        </w:rPr>
        <w:lastRenderedPageBreak/>
        <w:t>密码修改</w:t>
      </w:r>
      <w:bookmarkEnd w:id="42"/>
    </w:p>
    <w:p w14:paraId="2C2F8BD3" w14:textId="1E32AD74" w:rsidR="00831B2A" w:rsidRPr="000B534D" w:rsidRDefault="00831B2A" w:rsidP="00831B2A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510859B5" wp14:editId="6C87BC00">
            <wp:extent cx="3880884" cy="2321709"/>
            <wp:effectExtent l="0" t="0" r="5715" b="254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3900794" cy="23336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350EB0" w14:textId="01A2EAAD" w:rsidR="00831B2A" w:rsidRPr="000B534D" w:rsidRDefault="00831B2A" w:rsidP="005240F4">
      <w:pPr>
        <w:pStyle w:val="a7"/>
        <w:spacing w:line="440" w:lineRule="exact"/>
        <w:ind w:left="1418" w:firstLineChars="0" w:firstLine="0"/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5</w:t>
      </w:r>
      <w:r w:rsidRPr="000B534D">
        <w:rPr>
          <w:rFonts w:ascii="宋体" w:hAnsi="宋体"/>
          <w:sz w:val="24"/>
        </w:rPr>
        <w:t xml:space="preserve">-10. </w:t>
      </w:r>
      <w:r w:rsidRPr="000B534D">
        <w:rPr>
          <w:rFonts w:ascii="宋体" w:hAnsi="宋体" w:hint="eastAsia"/>
          <w:sz w:val="24"/>
        </w:rPr>
        <w:t>密码修改</w:t>
      </w:r>
    </w:p>
    <w:p w14:paraId="62119BF4" w14:textId="62EE4003" w:rsidR="00F26048" w:rsidRPr="000B534D" w:rsidRDefault="00F26048" w:rsidP="005240F4">
      <w:pPr>
        <w:pStyle w:val="a7"/>
        <w:spacing w:line="440" w:lineRule="exact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输入账户、密码、新密码、重复新密码</w:t>
      </w:r>
      <w:r w:rsidR="00C37198" w:rsidRPr="000B534D">
        <w:rPr>
          <w:rFonts w:ascii="宋体" w:hAnsi="宋体" w:hint="eastAsia"/>
          <w:sz w:val="24"/>
        </w:rPr>
        <w:t>，单击修改密码，只要格式合法，就能修改</w:t>
      </w:r>
      <w:r w:rsidR="002B21F6" w:rsidRPr="000B534D">
        <w:rPr>
          <w:rFonts w:ascii="宋体" w:hAnsi="宋体" w:hint="eastAsia"/>
          <w:sz w:val="24"/>
        </w:rPr>
        <w:t>密码。</w:t>
      </w:r>
    </w:p>
    <w:p w14:paraId="41C45733" w14:textId="2475647F" w:rsidR="004B438F" w:rsidRPr="000B534D" w:rsidRDefault="004B438F" w:rsidP="004B438F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noProof/>
          <w:sz w:val="24"/>
        </w:rPr>
        <w:drawing>
          <wp:inline distT="0" distB="0" distL="0" distR="0" wp14:anchorId="67EC68F6" wp14:editId="1524163A">
            <wp:extent cx="4263656" cy="2333050"/>
            <wp:effectExtent l="0" t="0" r="381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4266285" cy="23344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AB1105" w14:textId="3397BDD4" w:rsidR="00394E69" w:rsidRPr="000B534D" w:rsidRDefault="00E41AED" w:rsidP="00394E69">
      <w:pPr>
        <w:jc w:val="center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图5</w:t>
      </w:r>
      <w:r w:rsidRPr="000B534D">
        <w:rPr>
          <w:rFonts w:ascii="宋体" w:hAnsi="宋体"/>
          <w:sz w:val="24"/>
        </w:rPr>
        <w:t xml:space="preserve">-11. </w:t>
      </w:r>
      <w:r w:rsidRPr="000B534D">
        <w:rPr>
          <w:rFonts w:ascii="宋体" w:hAnsi="宋体" w:hint="eastAsia"/>
          <w:sz w:val="24"/>
        </w:rPr>
        <w:t>修改成功</w:t>
      </w:r>
    </w:p>
    <w:p w14:paraId="540D5C61" w14:textId="49DF6062" w:rsidR="00383CA5" w:rsidRPr="000B534D" w:rsidRDefault="00383CA5" w:rsidP="00394E69">
      <w:pPr>
        <w:jc w:val="center"/>
        <w:rPr>
          <w:rFonts w:ascii="宋体" w:hAnsi="宋体"/>
          <w:sz w:val="24"/>
        </w:rPr>
      </w:pPr>
    </w:p>
    <w:p w14:paraId="19817668" w14:textId="7B383B82" w:rsidR="008C1901" w:rsidRPr="000B534D" w:rsidRDefault="008C1901">
      <w:pPr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br w:type="page"/>
      </w:r>
    </w:p>
    <w:p w14:paraId="374FE243" w14:textId="77777777" w:rsidR="00DA1AFE" w:rsidRPr="000B534D" w:rsidRDefault="00DA1AFE" w:rsidP="00394E69">
      <w:pPr>
        <w:jc w:val="center"/>
        <w:rPr>
          <w:rFonts w:ascii="宋体" w:hAnsi="宋体"/>
          <w:sz w:val="24"/>
        </w:rPr>
      </w:pPr>
    </w:p>
    <w:p w14:paraId="4CC3A86F" w14:textId="3AFF648D" w:rsidR="00A44019" w:rsidRPr="000B534D" w:rsidRDefault="00A45BE2" w:rsidP="000B69F1">
      <w:pPr>
        <w:pStyle w:val="2"/>
        <w:rPr>
          <w:rFonts w:ascii="宋体" w:eastAsia="宋体" w:hAnsi="宋体"/>
          <w:sz w:val="24"/>
          <w:szCs w:val="24"/>
        </w:rPr>
      </w:pPr>
      <w:bookmarkStart w:id="43" w:name="_Toc28875219"/>
      <w:r w:rsidRPr="000B534D">
        <w:rPr>
          <w:rFonts w:ascii="宋体" w:eastAsia="宋体" w:hAnsi="宋体" w:hint="eastAsia"/>
          <w:sz w:val="24"/>
          <w:szCs w:val="24"/>
        </w:rPr>
        <w:t>实现</w:t>
      </w:r>
      <w:r w:rsidR="00364935" w:rsidRPr="000B534D">
        <w:rPr>
          <w:rFonts w:ascii="宋体" w:eastAsia="宋体" w:hAnsi="宋体" w:hint="eastAsia"/>
          <w:sz w:val="24"/>
          <w:szCs w:val="24"/>
        </w:rPr>
        <w:t>过程</w:t>
      </w:r>
      <w:bookmarkEnd w:id="43"/>
    </w:p>
    <w:p w14:paraId="72C141CC" w14:textId="7B861D5D" w:rsidR="00416C4E" w:rsidRPr="000B534D" w:rsidRDefault="00AF56E1" w:rsidP="00337773">
      <w:pPr>
        <w:pStyle w:val="3"/>
        <w:rPr>
          <w:rFonts w:ascii="宋体" w:eastAsia="宋体" w:hAnsi="宋体"/>
          <w:sz w:val="24"/>
          <w:szCs w:val="24"/>
        </w:rPr>
      </w:pPr>
      <w:bookmarkStart w:id="44" w:name="_Toc28875220"/>
      <w:r w:rsidRPr="000B534D">
        <w:rPr>
          <w:rFonts w:ascii="宋体" w:eastAsia="宋体" w:hAnsi="宋体" w:hint="eastAsia"/>
          <w:sz w:val="24"/>
          <w:szCs w:val="24"/>
        </w:rPr>
        <w:t>登录界面代码</w:t>
      </w:r>
      <w:bookmarkEnd w:id="44"/>
    </w:p>
    <w:p w14:paraId="10987D20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using System;</w:t>
      </w:r>
    </w:p>
    <w:p w14:paraId="4504E913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Collections.Generic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686E5D6F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ComponentModel</w:t>
      </w:r>
      <w:proofErr w:type="spellEnd"/>
      <w:r w:rsidRPr="000B534D">
        <w:rPr>
          <w:rFonts w:ascii="宋体" w:hAnsi="宋体"/>
          <w:sz w:val="24"/>
        </w:rPr>
        <w:t>;</w:t>
      </w:r>
    </w:p>
    <w:p w14:paraId="6D035BDD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ata</w:t>
      </w:r>
      <w:proofErr w:type="spellEnd"/>
      <w:r w:rsidRPr="000B534D">
        <w:rPr>
          <w:rFonts w:ascii="宋体" w:hAnsi="宋体"/>
          <w:sz w:val="24"/>
        </w:rPr>
        <w:t>;</w:t>
      </w:r>
    </w:p>
    <w:p w14:paraId="34E826BF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rawing</w:t>
      </w:r>
      <w:proofErr w:type="spellEnd"/>
      <w:r w:rsidRPr="000B534D">
        <w:rPr>
          <w:rFonts w:ascii="宋体" w:hAnsi="宋体"/>
          <w:sz w:val="24"/>
        </w:rPr>
        <w:t>;</w:t>
      </w:r>
    </w:p>
    <w:p w14:paraId="492331CC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Linq</w:t>
      </w:r>
      <w:proofErr w:type="spellEnd"/>
      <w:r w:rsidRPr="000B534D">
        <w:rPr>
          <w:rFonts w:ascii="宋体" w:hAnsi="宋体"/>
          <w:sz w:val="24"/>
        </w:rPr>
        <w:t>;</w:t>
      </w:r>
    </w:p>
    <w:p w14:paraId="663A32BA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Text</w:t>
      </w:r>
      <w:proofErr w:type="spellEnd"/>
      <w:r w:rsidRPr="000B534D">
        <w:rPr>
          <w:rFonts w:ascii="宋体" w:hAnsi="宋体"/>
          <w:sz w:val="24"/>
        </w:rPr>
        <w:t>;</w:t>
      </w:r>
    </w:p>
    <w:p w14:paraId="61B8FEAE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Threading.Task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110F55BF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Windows.Form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14592F85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Data.SqlClient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3C80BE75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</w:p>
    <w:p w14:paraId="321770BC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namespace CKGLDB</w:t>
      </w:r>
    </w:p>
    <w:p w14:paraId="484CBB28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{</w:t>
      </w:r>
    </w:p>
    <w:p w14:paraId="42B4C5B9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public partial class Form</w:t>
      </w:r>
      <w:proofErr w:type="gramStart"/>
      <w:r w:rsidRPr="000B534D">
        <w:rPr>
          <w:rFonts w:ascii="宋体" w:hAnsi="宋体"/>
          <w:sz w:val="24"/>
        </w:rPr>
        <w:t>1 :</w:t>
      </w:r>
      <w:proofErr w:type="gramEnd"/>
      <w:r w:rsidRPr="000B534D">
        <w:rPr>
          <w:rFonts w:ascii="宋体" w:hAnsi="宋体"/>
          <w:sz w:val="24"/>
        </w:rPr>
        <w:t xml:space="preserve"> Form</w:t>
      </w:r>
    </w:p>
    <w:p w14:paraId="2C121C08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{</w:t>
      </w:r>
    </w:p>
    <w:p w14:paraId="4DCA1FDE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string user, </w:t>
      </w:r>
      <w:proofErr w:type="spellStart"/>
      <w:r w:rsidRPr="000B534D">
        <w:rPr>
          <w:rFonts w:ascii="宋体" w:hAnsi="宋体"/>
          <w:sz w:val="24"/>
        </w:rPr>
        <w:t>pwd</w:t>
      </w:r>
      <w:proofErr w:type="spellEnd"/>
      <w:r w:rsidRPr="000B534D">
        <w:rPr>
          <w:rFonts w:ascii="宋体" w:hAnsi="宋体"/>
          <w:sz w:val="24"/>
        </w:rPr>
        <w:t>;</w:t>
      </w:r>
    </w:p>
    <w:p w14:paraId="5E3573FE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ublic Form1()</w:t>
      </w:r>
    </w:p>
    <w:p w14:paraId="43AFCA23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49EA8C03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proofErr w:type="gramStart"/>
      <w:r w:rsidRPr="000B534D">
        <w:rPr>
          <w:rFonts w:ascii="宋体" w:hAnsi="宋体"/>
          <w:sz w:val="24"/>
        </w:rPr>
        <w:t>InitializeComponent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;</w:t>
      </w:r>
    </w:p>
    <w:p w14:paraId="460A2D20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0F71FCE5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</w:p>
    <w:p w14:paraId="22FF8F9F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</w:p>
    <w:p w14:paraId="4135839B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1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3D0697AB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40F5441A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user = textBox1.Text;</w:t>
      </w:r>
    </w:p>
    <w:p w14:paraId="1C427024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3BD4CEA0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2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6E0796C8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4305B83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r w:rsidRPr="000B534D">
        <w:rPr>
          <w:rFonts w:ascii="宋体" w:hAnsi="宋体"/>
          <w:sz w:val="24"/>
        </w:rPr>
        <w:t>pwd</w:t>
      </w:r>
      <w:proofErr w:type="spellEnd"/>
      <w:r w:rsidRPr="000B534D">
        <w:rPr>
          <w:rFonts w:ascii="宋体" w:hAnsi="宋体"/>
          <w:sz w:val="24"/>
        </w:rPr>
        <w:t xml:space="preserve"> = textBox2.Text;</w:t>
      </w:r>
    </w:p>
    <w:p w14:paraId="3E3376F3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57671142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</w:p>
    <w:p w14:paraId="280DE7AC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button1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387D6B08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E7FD890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try</w:t>
      </w:r>
    </w:p>
    <w:p w14:paraId="49A3F12A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    {</w:t>
      </w:r>
    </w:p>
    <w:p w14:paraId="3167C4D5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string </w:t>
      </w:r>
      <w:proofErr w:type="spellStart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 xml:space="preserve"> = "server=DESKTOP-PV2</w:t>
      </w:r>
      <w:proofErr w:type="gramStart"/>
      <w:r w:rsidRPr="000B534D">
        <w:rPr>
          <w:rFonts w:ascii="宋体" w:hAnsi="宋体"/>
          <w:sz w:val="24"/>
        </w:rPr>
        <w:t>RSHT;database</w:t>
      </w:r>
      <w:proofErr w:type="gramEnd"/>
      <w:r w:rsidRPr="000B534D">
        <w:rPr>
          <w:rFonts w:ascii="宋体" w:hAnsi="宋体"/>
          <w:sz w:val="24"/>
        </w:rPr>
        <w:t>=</w:t>
      </w:r>
      <w:proofErr w:type="spellStart"/>
      <w:r w:rsidRPr="000B534D">
        <w:rPr>
          <w:rFonts w:ascii="宋体" w:hAnsi="宋体"/>
          <w:sz w:val="24"/>
        </w:rPr>
        <w:t>CKGL;Trusted_Connection</w:t>
      </w:r>
      <w:proofErr w:type="spellEnd"/>
      <w:r w:rsidRPr="000B534D">
        <w:rPr>
          <w:rFonts w:ascii="宋体" w:hAnsi="宋体"/>
          <w:sz w:val="24"/>
        </w:rPr>
        <w:t>=SSPI";</w:t>
      </w:r>
    </w:p>
    <w:p w14:paraId="74F6DA6B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 xml:space="preserve"> conn = new </w:t>
      </w:r>
      <w:proofErr w:type="spellStart"/>
      <w:proofErr w:type="gram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>);</w:t>
      </w:r>
    </w:p>
    <w:p w14:paraId="3D26402B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Open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7F7890DA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if (</w:t>
      </w:r>
      <w:proofErr w:type="spellStart"/>
      <w:proofErr w:type="gramStart"/>
      <w:r w:rsidRPr="000B534D">
        <w:rPr>
          <w:rFonts w:ascii="宋体" w:hAnsi="宋体"/>
          <w:sz w:val="24"/>
        </w:rPr>
        <w:t>conn.State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= </w:t>
      </w:r>
      <w:proofErr w:type="spellStart"/>
      <w:r w:rsidRPr="000B534D">
        <w:rPr>
          <w:rFonts w:ascii="宋体" w:hAnsi="宋体"/>
          <w:sz w:val="24"/>
        </w:rPr>
        <w:t>ConnectionState.Open</w:t>
      </w:r>
      <w:proofErr w:type="spellEnd"/>
      <w:r w:rsidRPr="000B534D">
        <w:rPr>
          <w:rFonts w:ascii="宋体" w:hAnsi="宋体"/>
          <w:sz w:val="24"/>
        </w:rPr>
        <w:t>)</w:t>
      </w:r>
    </w:p>
    <w:p w14:paraId="4F59F63A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4947F2CD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</w:p>
    <w:p w14:paraId="683A733E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f (user == "" || </w:t>
      </w:r>
      <w:proofErr w:type="spellStart"/>
      <w:r w:rsidRPr="000B534D">
        <w:rPr>
          <w:rFonts w:ascii="宋体" w:hAnsi="宋体"/>
          <w:sz w:val="24"/>
        </w:rPr>
        <w:t>pwd</w:t>
      </w:r>
      <w:proofErr w:type="spellEnd"/>
      <w:r w:rsidRPr="000B534D">
        <w:rPr>
          <w:rFonts w:ascii="宋体" w:hAnsi="宋体"/>
          <w:sz w:val="24"/>
        </w:rPr>
        <w:t xml:space="preserve"> == "") {</w:t>
      </w:r>
    </w:p>
    <w:p w14:paraId="25640A62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密码和账户不能为空");</w:t>
      </w:r>
    </w:p>
    <w:p w14:paraId="09EF2AEB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374E40A1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string 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 xml:space="preserve"> = </w:t>
      </w:r>
      <w:proofErr w:type="spellStart"/>
      <w:r w:rsidRPr="000B534D">
        <w:rPr>
          <w:rFonts w:ascii="宋体" w:hAnsi="宋体" w:hint="eastAsia"/>
          <w:sz w:val="24"/>
        </w:rPr>
        <w:t>string.Format</w:t>
      </w:r>
      <w:proofErr w:type="spellEnd"/>
      <w:r w:rsidRPr="000B534D">
        <w:rPr>
          <w:rFonts w:ascii="宋体" w:hAnsi="宋体" w:hint="eastAsia"/>
          <w:sz w:val="24"/>
        </w:rPr>
        <w:t xml:space="preserve">("select count(*) from Managers where </w:t>
      </w:r>
      <w:proofErr w:type="spellStart"/>
      <w:r w:rsidRPr="000B534D">
        <w:rPr>
          <w:rFonts w:ascii="宋体" w:hAnsi="宋体" w:hint="eastAsia"/>
          <w:sz w:val="24"/>
        </w:rPr>
        <w:t>Manage_no</w:t>
      </w:r>
      <w:proofErr w:type="spellEnd"/>
      <w:r w:rsidRPr="000B534D">
        <w:rPr>
          <w:rFonts w:ascii="宋体" w:hAnsi="宋体" w:hint="eastAsia"/>
          <w:sz w:val="24"/>
        </w:rPr>
        <w:t xml:space="preserve">='{0}' and </w:t>
      </w:r>
      <w:proofErr w:type="spellStart"/>
      <w:r w:rsidRPr="000B534D">
        <w:rPr>
          <w:rFonts w:ascii="宋体" w:hAnsi="宋体" w:hint="eastAsia"/>
          <w:sz w:val="24"/>
        </w:rPr>
        <w:t>Manager_psd</w:t>
      </w:r>
      <w:proofErr w:type="spellEnd"/>
      <w:r w:rsidRPr="000B534D">
        <w:rPr>
          <w:rFonts w:ascii="宋体" w:hAnsi="宋体" w:hint="eastAsia"/>
          <w:sz w:val="24"/>
        </w:rPr>
        <w:t xml:space="preserve">='{1}'", user, </w:t>
      </w:r>
      <w:proofErr w:type="spellStart"/>
      <w:r w:rsidRPr="000B534D">
        <w:rPr>
          <w:rFonts w:ascii="宋体" w:hAnsi="宋体" w:hint="eastAsia"/>
          <w:sz w:val="24"/>
        </w:rPr>
        <w:t>pwd</w:t>
      </w:r>
      <w:proofErr w:type="spellEnd"/>
      <w:r w:rsidRPr="000B534D">
        <w:rPr>
          <w:rFonts w:ascii="宋体" w:hAnsi="宋体" w:hint="eastAsia"/>
          <w:sz w:val="24"/>
        </w:rPr>
        <w:t>);//查询是否有该条记录，根据账户密码</w:t>
      </w:r>
    </w:p>
    <w:p w14:paraId="5012305C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r w:rsidRPr="000B534D">
        <w:rPr>
          <w:rFonts w:ascii="宋体" w:hAnsi="宋体"/>
          <w:sz w:val="24"/>
        </w:rPr>
        <w:t>SqlCommand</w:t>
      </w:r>
      <w:proofErr w:type="spellEnd"/>
      <w:r w:rsidRPr="000B534D">
        <w:rPr>
          <w:rFonts w:ascii="宋体" w:hAnsi="宋体"/>
          <w:sz w:val="24"/>
        </w:rPr>
        <w:t xml:space="preserve"> command = new </w:t>
      </w:r>
      <w:proofErr w:type="spellStart"/>
      <w:proofErr w:type="gramStart"/>
      <w:r w:rsidRPr="000B534D">
        <w:rPr>
          <w:rFonts w:ascii="宋体" w:hAnsi="宋体"/>
          <w:sz w:val="24"/>
        </w:rPr>
        <w:t>SqlCommand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>, conn);</w:t>
      </w:r>
    </w:p>
    <w:p w14:paraId="64D62B63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nt </w:t>
      </w:r>
      <w:proofErr w:type="spellStart"/>
      <w:r w:rsidRPr="000B534D">
        <w:rPr>
          <w:rFonts w:ascii="宋体" w:hAnsi="宋体"/>
          <w:sz w:val="24"/>
        </w:rPr>
        <w:t>i</w:t>
      </w:r>
      <w:proofErr w:type="spellEnd"/>
      <w:r w:rsidRPr="000B534D">
        <w:rPr>
          <w:rFonts w:ascii="宋体" w:hAnsi="宋体"/>
          <w:sz w:val="24"/>
        </w:rPr>
        <w:t xml:space="preserve"> = Convert.ToInt32(</w:t>
      </w:r>
      <w:proofErr w:type="spellStart"/>
      <w:proofErr w:type="gramStart"/>
      <w:r w:rsidRPr="000B534D">
        <w:rPr>
          <w:rFonts w:ascii="宋体" w:hAnsi="宋体"/>
          <w:sz w:val="24"/>
        </w:rPr>
        <w:t>command.ExecuteScalar</w:t>
      </w:r>
      <w:proofErr w:type="spellEnd"/>
      <w:proofErr w:type="gramEnd"/>
      <w:r w:rsidRPr="000B534D">
        <w:rPr>
          <w:rFonts w:ascii="宋体" w:hAnsi="宋体"/>
          <w:sz w:val="24"/>
        </w:rPr>
        <w:t>());</w:t>
      </w:r>
    </w:p>
    <w:p w14:paraId="074B595F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f (</w:t>
      </w:r>
      <w:proofErr w:type="spellStart"/>
      <w:r w:rsidRPr="000B534D">
        <w:rPr>
          <w:rFonts w:ascii="宋体" w:hAnsi="宋体"/>
          <w:sz w:val="24"/>
        </w:rPr>
        <w:t>i</w:t>
      </w:r>
      <w:proofErr w:type="spellEnd"/>
      <w:r w:rsidRPr="000B534D">
        <w:rPr>
          <w:rFonts w:ascii="宋体" w:hAnsi="宋体"/>
          <w:sz w:val="24"/>
        </w:rPr>
        <w:t xml:space="preserve"> &gt; 0)</w:t>
      </w:r>
    </w:p>
    <w:p w14:paraId="70B05445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379DD533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Form me = new </w:t>
      </w:r>
      <w:proofErr w:type="gramStart"/>
      <w:r w:rsidRPr="000B534D">
        <w:rPr>
          <w:rFonts w:ascii="宋体" w:hAnsi="宋体"/>
          <w:sz w:val="24"/>
        </w:rPr>
        <w:t>menu(</w:t>
      </w:r>
      <w:proofErr w:type="gramEnd"/>
      <w:r w:rsidRPr="000B534D">
        <w:rPr>
          <w:rFonts w:ascii="宋体" w:hAnsi="宋体"/>
          <w:sz w:val="24"/>
        </w:rPr>
        <w:t>);</w:t>
      </w:r>
    </w:p>
    <w:p w14:paraId="3D08E25D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me.Show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18E0E5A6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this.Hid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06D6DF4F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7C41908B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else</w:t>
      </w:r>
    </w:p>
    <w:p w14:paraId="7A532332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627A3B5C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账户/密码错误");</w:t>
      </w:r>
    </w:p>
    <w:p w14:paraId="06441E8E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7E54D0CC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</w:t>
      </w:r>
    </w:p>
    <w:p w14:paraId="16DB308D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71E2503C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else</w:t>
      </w:r>
    </w:p>
    <w:p w14:paraId="122D04C9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641D5794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数据库连接失败");</w:t>
      </w:r>
    </w:p>
    <w:p w14:paraId="54B5AA52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5853F8A9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28774250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catch</w:t>
      </w:r>
    </w:p>
    <w:p w14:paraId="0237C584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30A11340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MessageBox.Show</w:t>
      </w:r>
      <w:proofErr w:type="spellEnd"/>
      <w:r w:rsidRPr="000B534D">
        <w:rPr>
          <w:rFonts w:ascii="宋体" w:hAnsi="宋体"/>
          <w:sz w:val="24"/>
        </w:rPr>
        <w:t>("ERROR");</w:t>
      </w:r>
    </w:p>
    <w:p w14:paraId="2E6C3DDE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    }</w:t>
      </w:r>
    </w:p>
    <w:p w14:paraId="098E404C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31456480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label1_Click_1(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4E2D4184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9373594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</w:p>
    <w:p w14:paraId="160F3354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6030D8B5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label2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4CF684A0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284AC50B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</w:p>
    <w:p w14:paraId="57760572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65BBC712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</w:p>
    <w:p w14:paraId="6FD0E384" w14:textId="77777777" w:rsidR="005A05BF" w:rsidRPr="000B534D" w:rsidRDefault="005A05BF" w:rsidP="005A05BF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}</w:t>
      </w:r>
    </w:p>
    <w:p w14:paraId="63217D68" w14:textId="3BB520F6" w:rsidR="00253585" w:rsidRPr="000B534D" w:rsidRDefault="005A05BF" w:rsidP="005A05BF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}</w:t>
      </w:r>
    </w:p>
    <w:p w14:paraId="1073E1F6" w14:textId="00EA4FE0" w:rsidR="00322B91" w:rsidRPr="000B534D" w:rsidRDefault="00322B91" w:rsidP="00337773">
      <w:pPr>
        <w:pStyle w:val="3"/>
        <w:rPr>
          <w:rFonts w:ascii="宋体" w:eastAsia="宋体" w:hAnsi="宋体"/>
          <w:sz w:val="24"/>
          <w:szCs w:val="24"/>
        </w:rPr>
      </w:pPr>
      <w:bookmarkStart w:id="45" w:name="_Toc28875221"/>
      <w:r w:rsidRPr="000B534D">
        <w:rPr>
          <w:rFonts w:ascii="宋体" w:eastAsia="宋体" w:hAnsi="宋体" w:hint="eastAsia"/>
          <w:sz w:val="24"/>
          <w:szCs w:val="24"/>
        </w:rPr>
        <w:t>主界面代码</w:t>
      </w:r>
      <w:bookmarkEnd w:id="45"/>
    </w:p>
    <w:p w14:paraId="5DC98F96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using System;</w:t>
      </w:r>
    </w:p>
    <w:p w14:paraId="1896592B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Collections.Generic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5AE77AC5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ComponentModel</w:t>
      </w:r>
      <w:proofErr w:type="spellEnd"/>
      <w:r w:rsidRPr="000B534D">
        <w:rPr>
          <w:rFonts w:ascii="宋体" w:hAnsi="宋体"/>
          <w:sz w:val="24"/>
        </w:rPr>
        <w:t>;</w:t>
      </w:r>
    </w:p>
    <w:p w14:paraId="7D5DC196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ata</w:t>
      </w:r>
      <w:proofErr w:type="spellEnd"/>
      <w:r w:rsidRPr="000B534D">
        <w:rPr>
          <w:rFonts w:ascii="宋体" w:hAnsi="宋体"/>
          <w:sz w:val="24"/>
        </w:rPr>
        <w:t>;</w:t>
      </w:r>
    </w:p>
    <w:p w14:paraId="10D89886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rawing</w:t>
      </w:r>
      <w:proofErr w:type="spellEnd"/>
      <w:r w:rsidRPr="000B534D">
        <w:rPr>
          <w:rFonts w:ascii="宋体" w:hAnsi="宋体"/>
          <w:sz w:val="24"/>
        </w:rPr>
        <w:t>;</w:t>
      </w:r>
    </w:p>
    <w:p w14:paraId="605FF810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Linq</w:t>
      </w:r>
      <w:proofErr w:type="spellEnd"/>
      <w:r w:rsidRPr="000B534D">
        <w:rPr>
          <w:rFonts w:ascii="宋体" w:hAnsi="宋体"/>
          <w:sz w:val="24"/>
        </w:rPr>
        <w:t>;</w:t>
      </w:r>
    </w:p>
    <w:p w14:paraId="5CBC5E2B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Text</w:t>
      </w:r>
      <w:proofErr w:type="spellEnd"/>
      <w:r w:rsidRPr="000B534D">
        <w:rPr>
          <w:rFonts w:ascii="宋体" w:hAnsi="宋体"/>
          <w:sz w:val="24"/>
        </w:rPr>
        <w:t>;</w:t>
      </w:r>
    </w:p>
    <w:p w14:paraId="41758817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Threading.Task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54F2A67B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Windows.Form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7BE9AB80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</w:p>
    <w:p w14:paraId="4E654024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namespace CKGLDB</w:t>
      </w:r>
    </w:p>
    <w:p w14:paraId="1D5A7B9F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{</w:t>
      </w:r>
    </w:p>
    <w:p w14:paraId="334554BC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public partial class </w:t>
      </w:r>
      <w:proofErr w:type="gramStart"/>
      <w:r w:rsidRPr="000B534D">
        <w:rPr>
          <w:rFonts w:ascii="宋体" w:hAnsi="宋体"/>
          <w:sz w:val="24"/>
        </w:rPr>
        <w:t>menu :</w:t>
      </w:r>
      <w:proofErr w:type="gramEnd"/>
      <w:r w:rsidRPr="000B534D">
        <w:rPr>
          <w:rFonts w:ascii="宋体" w:hAnsi="宋体"/>
          <w:sz w:val="24"/>
        </w:rPr>
        <w:t xml:space="preserve"> Form</w:t>
      </w:r>
    </w:p>
    <w:p w14:paraId="05D07F33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{</w:t>
      </w:r>
    </w:p>
    <w:p w14:paraId="2AAC8545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ublic </w:t>
      </w:r>
      <w:proofErr w:type="gramStart"/>
      <w:r w:rsidRPr="000B534D">
        <w:rPr>
          <w:rFonts w:ascii="宋体" w:hAnsi="宋体"/>
          <w:sz w:val="24"/>
        </w:rPr>
        <w:t>menu(</w:t>
      </w:r>
      <w:proofErr w:type="gramEnd"/>
      <w:r w:rsidRPr="000B534D">
        <w:rPr>
          <w:rFonts w:ascii="宋体" w:hAnsi="宋体"/>
          <w:sz w:val="24"/>
        </w:rPr>
        <w:t>)</w:t>
      </w:r>
    </w:p>
    <w:p w14:paraId="37817551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7C7E88AD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proofErr w:type="gramStart"/>
      <w:r w:rsidRPr="000B534D">
        <w:rPr>
          <w:rFonts w:ascii="宋体" w:hAnsi="宋体"/>
          <w:sz w:val="24"/>
        </w:rPr>
        <w:t>InitializeComponent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;</w:t>
      </w:r>
    </w:p>
    <w:p w14:paraId="1D4E5667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61556324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</w:p>
    <w:p w14:paraId="23C93EFC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button1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7A821A64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6C3B6E27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Form que = new </w:t>
      </w:r>
      <w:proofErr w:type="spellStart"/>
      <w:proofErr w:type="gramStart"/>
      <w:r w:rsidRPr="000B534D">
        <w:rPr>
          <w:rFonts w:ascii="宋体" w:hAnsi="宋体"/>
          <w:sz w:val="24"/>
        </w:rPr>
        <w:t>QueryHW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;</w:t>
      </w:r>
    </w:p>
    <w:p w14:paraId="3EFDC9E0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proofErr w:type="gramStart"/>
      <w:r w:rsidRPr="000B534D">
        <w:rPr>
          <w:rFonts w:ascii="宋体" w:hAnsi="宋体"/>
          <w:sz w:val="24"/>
        </w:rPr>
        <w:t>que.Show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29366C05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27DAC6E5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</w:p>
    <w:p w14:paraId="0F0D192F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private void button2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048BD953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041CEFF1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Form ins = new </w:t>
      </w:r>
      <w:proofErr w:type="gramStart"/>
      <w:r w:rsidRPr="000B534D">
        <w:rPr>
          <w:rFonts w:ascii="宋体" w:hAnsi="宋体"/>
          <w:sz w:val="24"/>
        </w:rPr>
        <w:t>In(</w:t>
      </w:r>
      <w:proofErr w:type="gramEnd"/>
      <w:r w:rsidRPr="000B534D">
        <w:rPr>
          <w:rFonts w:ascii="宋体" w:hAnsi="宋体"/>
          <w:sz w:val="24"/>
        </w:rPr>
        <w:t>);</w:t>
      </w:r>
    </w:p>
    <w:p w14:paraId="652D9929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proofErr w:type="gramStart"/>
      <w:r w:rsidRPr="000B534D">
        <w:rPr>
          <w:rFonts w:ascii="宋体" w:hAnsi="宋体"/>
          <w:sz w:val="24"/>
        </w:rPr>
        <w:t>ins.Show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2159A4F8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071A873A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</w:p>
    <w:p w14:paraId="1FC27A57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button3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02DC0CEA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4EE80E0D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Form </w:t>
      </w:r>
      <w:proofErr w:type="spellStart"/>
      <w:r w:rsidRPr="000B534D">
        <w:rPr>
          <w:rFonts w:ascii="宋体" w:hAnsi="宋体"/>
          <w:sz w:val="24"/>
        </w:rPr>
        <w:t>outts</w:t>
      </w:r>
      <w:proofErr w:type="spellEnd"/>
      <w:r w:rsidRPr="000B534D">
        <w:rPr>
          <w:rFonts w:ascii="宋体" w:hAnsi="宋体"/>
          <w:sz w:val="24"/>
        </w:rPr>
        <w:t xml:space="preserve"> = new </w:t>
      </w:r>
      <w:proofErr w:type="spellStart"/>
      <w:proofErr w:type="gramStart"/>
      <w:r w:rsidRPr="000B534D">
        <w:rPr>
          <w:rFonts w:ascii="宋体" w:hAnsi="宋体"/>
          <w:sz w:val="24"/>
        </w:rPr>
        <w:t>outtable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;</w:t>
      </w:r>
    </w:p>
    <w:p w14:paraId="376FE689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proofErr w:type="gramStart"/>
      <w:r w:rsidRPr="000B534D">
        <w:rPr>
          <w:rFonts w:ascii="宋体" w:hAnsi="宋体"/>
          <w:sz w:val="24"/>
        </w:rPr>
        <w:t>outts.Show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5AEBF022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28682471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</w:p>
    <w:p w14:paraId="3E4ABF98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button4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54A4FB11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584094A4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</w:p>
    <w:p w14:paraId="40932CC6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69296F8F" w14:textId="77777777" w:rsidR="00C60662" w:rsidRPr="000B534D" w:rsidRDefault="00C60662" w:rsidP="00C60662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}</w:t>
      </w:r>
    </w:p>
    <w:p w14:paraId="3806F827" w14:textId="75A9B3A9" w:rsidR="00C60662" w:rsidRPr="000B534D" w:rsidRDefault="00C60662" w:rsidP="00C60662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}</w:t>
      </w:r>
    </w:p>
    <w:p w14:paraId="5A53FFD0" w14:textId="7017E9BD" w:rsidR="00C54B90" w:rsidRPr="000B534D" w:rsidRDefault="00C54B90" w:rsidP="00337773">
      <w:pPr>
        <w:pStyle w:val="3"/>
        <w:rPr>
          <w:rFonts w:ascii="宋体" w:eastAsia="宋体" w:hAnsi="宋体"/>
          <w:sz w:val="24"/>
          <w:szCs w:val="24"/>
        </w:rPr>
      </w:pPr>
      <w:bookmarkStart w:id="46" w:name="_Toc28875222"/>
      <w:r w:rsidRPr="000B534D">
        <w:rPr>
          <w:rFonts w:ascii="宋体" w:eastAsia="宋体" w:hAnsi="宋体" w:hint="eastAsia"/>
          <w:sz w:val="24"/>
          <w:szCs w:val="24"/>
        </w:rPr>
        <w:t>货物查询代码</w:t>
      </w:r>
      <w:bookmarkEnd w:id="46"/>
    </w:p>
    <w:p w14:paraId="729421C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using System;</w:t>
      </w:r>
    </w:p>
    <w:p w14:paraId="37E02CAD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Collections.Generic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2E1EC5F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ComponentModel</w:t>
      </w:r>
      <w:proofErr w:type="spellEnd"/>
      <w:r w:rsidRPr="000B534D">
        <w:rPr>
          <w:rFonts w:ascii="宋体" w:hAnsi="宋体"/>
          <w:sz w:val="24"/>
        </w:rPr>
        <w:t>;</w:t>
      </w:r>
    </w:p>
    <w:p w14:paraId="6D9E25EB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ata</w:t>
      </w:r>
      <w:proofErr w:type="spellEnd"/>
      <w:r w:rsidRPr="000B534D">
        <w:rPr>
          <w:rFonts w:ascii="宋体" w:hAnsi="宋体"/>
          <w:sz w:val="24"/>
        </w:rPr>
        <w:t>;</w:t>
      </w:r>
    </w:p>
    <w:p w14:paraId="67218C40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rawing</w:t>
      </w:r>
      <w:proofErr w:type="spellEnd"/>
      <w:r w:rsidRPr="000B534D">
        <w:rPr>
          <w:rFonts w:ascii="宋体" w:hAnsi="宋体"/>
          <w:sz w:val="24"/>
        </w:rPr>
        <w:t>;</w:t>
      </w:r>
    </w:p>
    <w:p w14:paraId="0D0E520A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Linq</w:t>
      </w:r>
      <w:proofErr w:type="spellEnd"/>
      <w:r w:rsidRPr="000B534D">
        <w:rPr>
          <w:rFonts w:ascii="宋体" w:hAnsi="宋体"/>
          <w:sz w:val="24"/>
        </w:rPr>
        <w:t>;</w:t>
      </w:r>
    </w:p>
    <w:p w14:paraId="796DF47D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Text</w:t>
      </w:r>
      <w:proofErr w:type="spellEnd"/>
      <w:r w:rsidRPr="000B534D">
        <w:rPr>
          <w:rFonts w:ascii="宋体" w:hAnsi="宋体"/>
          <w:sz w:val="24"/>
        </w:rPr>
        <w:t>;</w:t>
      </w:r>
    </w:p>
    <w:p w14:paraId="0A495BB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Threading.Task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3B506282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Windows.Form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15DFE5B4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Data.SqlClient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497BE10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namespace CKGLDB</w:t>
      </w:r>
    </w:p>
    <w:p w14:paraId="307419E4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{</w:t>
      </w:r>
    </w:p>
    <w:p w14:paraId="7112059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public partial class </w:t>
      </w:r>
      <w:proofErr w:type="spellStart"/>
      <w:proofErr w:type="gramStart"/>
      <w:r w:rsidRPr="000B534D">
        <w:rPr>
          <w:rFonts w:ascii="宋体" w:hAnsi="宋体"/>
          <w:sz w:val="24"/>
        </w:rPr>
        <w:t>QueryHW</w:t>
      </w:r>
      <w:proofErr w:type="spellEnd"/>
      <w:r w:rsidRPr="000B534D">
        <w:rPr>
          <w:rFonts w:ascii="宋体" w:hAnsi="宋体"/>
          <w:sz w:val="24"/>
        </w:rPr>
        <w:t xml:space="preserve"> :</w:t>
      </w:r>
      <w:proofErr w:type="gramEnd"/>
      <w:r w:rsidRPr="000B534D">
        <w:rPr>
          <w:rFonts w:ascii="宋体" w:hAnsi="宋体"/>
          <w:sz w:val="24"/>
        </w:rPr>
        <w:t xml:space="preserve"> Form</w:t>
      </w:r>
    </w:p>
    <w:p w14:paraId="5B6D297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{</w:t>
      </w:r>
    </w:p>
    <w:p w14:paraId="05DC1897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ublic </w:t>
      </w:r>
      <w:proofErr w:type="spellStart"/>
      <w:proofErr w:type="gramStart"/>
      <w:r w:rsidRPr="000B534D">
        <w:rPr>
          <w:rFonts w:ascii="宋体" w:hAnsi="宋体"/>
          <w:sz w:val="24"/>
        </w:rPr>
        <w:t>QueryHW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</w:t>
      </w:r>
    </w:p>
    <w:p w14:paraId="67A81D56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77A6D32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proofErr w:type="gramStart"/>
      <w:r w:rsidRPr="000B534D">
        <w:rPr>
          <w:rFonts w:ascii="宋体" w:hAnsi="宋体"/>
          <w:sz w:val="24"/>
        </w:rPr>
        <w:t>InitializeComponent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;</w:t>
      </w:r>
    </w:p>
    <w:p w14:paraId="6EBBE1CA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38D1FF4A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string </w:t>
      </w:r>
      <w:proofErr w:type="spellStart"/>
      <w:r w:rsidRPr="000B534D">
        <w:rPr>
          <w:rFonts w:ascii="宋体" w:hAnsi="宋体"/>
          <w:sz w:val="24"/>
        </w:rPr>
        <w:t>hwid</w:t>
      </w:r>
      <w:proofErr w:type="spellEnd"/>
      <w:r w:rsidRPr="000B534D">
        <w:rPr>
          <w:rFonts w:ascii="宋体" w:hAnsi="宋体"/>
          <w:sz w:val="24"/>
        </w:rPr>
        <w:t>;</w:t>
      </w:r>
    </w:p>
    <w:p w14:paraId="6B3B8BED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6673FF54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private void textBox1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0B1719A7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103FD0DF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r w:rsidRPr="000B534D">
        <w:rPr>
          <w:rFonts w:ascii="宋体" w:hAnsi="宋体"/>
          <w:sz w:val="24"/>
        </w:rPr>
        <w:t>hwid</w:t>
      </w:r>
      <w:proofErr w:type="spellEnd"/>
      <w:r w:rsidRPr="000B534D">
        <w:rPr>
          <w:rFonts w:ascii="宋体" w:hAnsi="宋体"/>
          <w:sz w:val="24"/>
        </w:rPr>
        <w:t xml:space="preserve"> = textBox1.Text;</w:t>
      </w:r>
    </w:p>
    <w:p w14:paraId="7B3CAD2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61CB056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label1_Click_1(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449B63FD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1857A86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75E3E91B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43729669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1E011FAD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2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2C28E80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85AD0AD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0F045F2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35C340FF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1EA14AB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label4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2CBBD3F4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CBEF51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04CCFE60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474750E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15F6EE2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3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3D1B3844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584A6A5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39DE32B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1C4C8FA4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402F5567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4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72EC2D8D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699C71F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31CCA809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1357278E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1195349A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</w:t>
      </w:r>
      <w:proofErr w:type="spellStart"/>
      <w:r w:rsidRPr="000B534D">
        <w:rPr>
          <w:rFonts w:ascii="宋体" w:hAnsi="宋体"/>
          <w:sz w:val="24"/>
        </w:rPr>
        <w:t>QueryHW_</w:t>
      </w:r>
      <w:proofErr w:type="gramStart"/>
      <w:r w:rsidRPr="000B534D">
        <w:rPr>
          <w:rFonts w:ascii="宋体" w:hAnsi="宋体"/>
          <w:sz w:val="24"/>
        </w:rPr>
        <w:t>Load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240FAC66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08557E3B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52D84140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4D4C075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78C2A5AA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button1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5E5A5DC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4BCC47E0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    try</w:t>
      </w:r>
    </w:p>
    <w:p w14:paraId="76EE3922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2C12C89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string </w:t>
      </w:r>
      <w:proofErr w:type="spellStart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 xml:space="preserve"> = "server=DESKTOP-PV2</w:t>
      </w:r>
      <w:proofErr w:type="gramStart"/>
      <w:r w:rsidRPr="000B534D">
        <w:rPr>
          <w:rFonts w:ascii="宋体" w:hAnsi="宋体"/>
          <w:sz w:val="24"/>
        </w:rPr>
        <w:t>RSHT;database</w:t>
      </w:r>
      <w:proofErr w:type="gramEnd"/>
      <w:r w:rsidRPr="000B534D">
        <w:rPr>
          <w:rFonts w:ascii="宋体" w:hAnsi="宋体"/>
          <w:sz w:val="24"/>
        </w:rPr>
        <w:t>=</w:t>
      </w:r>
      <w:proofErr w:type="spellStart"/>
      <w:r w:rsidRPr="000B534D">
        <w:rPr>
          <w:rFonts w:ascii="宋体" w:hAnsi="宋体"/>
          <w:sz w:val="24"/>
        </w:rPr>
        <w:t>CKGL;Trusted_Connection</w:t>
      </w:r>
      <w:proofErr w:type="spellEnd"/>
      <w:r w:rsidRPr="000B534D">
        <w:rPr>
          <w:rFonts w:ascii="宋体" w:hAnsi="宋体"/>
          <w:sz w:val="24"/>
        </w:rPr>
        <w:t>=SSPI";</w:t>
      </w:r>
    </w:p>
    <w:p w14:paraId="67A6DADE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 xml:space="preserve"> conn = new </w:t>
      </w:r>
      <w:proofErr w:type="spellStart"/>
      <w:proofErr w:type="gram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>);</w:t>
      </w:r>
    </w:p>
    <w:p w14:paraId="07275A7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Open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0BC5EBE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if (</w:t>
      </w:r>
      <w:proofErr w:type="spellStart"/>
      <w:r w:rsidRPr="000B534D">
        <w:rPr>
          <w:rFonts w:ascii="宋体" w:hAnsi="宋体" w:hint="eastAsia"/>
          <w:sz w:val="24"/>
        </w:rPr>
        <w:t>conn.State</w:t>
      </w:r>
      <w:proofErr w:type="spellEnd"/>
      <w:r w:rsidRPr="000B534D">
        <w:rPr>
          <w:rFonts w:ascii="宋体" w:hAnsi="宋体" w:hint="eastAsia"/>
          <w:sz w:val="24"/>
        </w:rPr>
        <w:t xml:space="preserve"> == </w:t>
      </w:r>
      <w:proofErr w:type="spellStart"/>
      <w:r w:rsidRPr="000B534D">
        <w:rPr>
          <w:rFonts w:ascii="宋体" w:hAnsi="宋体" w:hint="eastAsia"/>
          <w:sz w:val="24"/>
        </w:rPr>
        <w:t>ConnectionState.Open</w:t>
      </w:r>
      <w:proofErr w:type="spellEnd"/>
      <w:r w:rsidRPr="000B534D">
        <w:rPr>
          <w:rFonts w:ascii="宋体" w:hAnsi="宋体" w:hint="eastAsia"/>
          <w:sz w:val="24"/>
        </w:rPr>
        <w:t>)//连接到数据库</w:t>
      </w:r>
    </w:p>
    <w:p w14:paraId="42F70B7A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1A80210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string 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 xml:space="preserve"> = </w:t>
      </w:r>
      <w:proofErr w:type="spellStart"/>
      <w:r w:rsidRPr="000B534D">
        <w:rPr>
          <w:rFonts w:ascii="宋体" w:hAnsi="宋体" w:hint="eastAsia"/>
          <w:sz w:val="24"/>
        </w:rPr>
        <w:t>string.Format</w:t>
      </w:r>
      <w:proofErr w:type="spellEnd"/>
      <w:r w:rsidRPr="000B534D">
        <w:rPr>
          <w:rFonts w:ascii="宋体" w:hAnsi="宋体" w:hint="eastAsia"/>
          <w:sz w:val="24"/>
        </w:rPr>
        <w:t xml:space="preserve">("select </w:t>
      </w:r>
      <w:proofErr w:type="spellStart"/>
      <w:r w:rsidRPr="000B534D">
        <w:rPr>
          <w:rFonts w:ascii="宋体" w:hAnsi="宋体" w:hint="eastAsia"/>
          <w:sz w:val="24"/>
        </w:rPr>
        <w:t>hw_name</w:t>
      </w:r>
      <w:proofErr w:type="spellEnd"/>
      <w:r w:rsidRPr="000B534D">
        <w:rPr>
          <w:rFonts w:ascii="宋体" w:hAnsi="宋体" w:hint="eastAsia"/>
          <w:sz w:val="24"/>
        </w:rPr>
        <w:t xml:space="preserve"> from HW where </w:t>
      </w:r>
      <w:proofErr w:type="spellStart"/>
      <w:r w:rsidRPr="000B534D">
        <w:rPr>
          <w:rFonts w:ascii="宋体" w:hAnsi="宋体" w:hint="eastAsia"/>
          <w:sz w:val="24"/>
        </w:rPr>
        <w:t>hw_no</w:t>
      </w:r>
      <w:proofErr w:type="spellEnd"/>
      <w:r w:rsidRPr="000B534D">
        <w:rPr>
          <w:rFonts w:ascii="宋体" w:hAnsi="宋体" w:hint="eastAsia"/>
          <w:sz w:val="24"/>
        </w:rPr>
        <w:t>='{0}'",</w:t>
      </w:r>
      <w:proofErr w:type="spellStart"/>
      <w:r w:rsidRPr="000B534D">
        <w:rPr>
          <w:rFonts w:ascii="宋体" w:hAnsi="宋体" w:hint="eastAsia"/>
          <w:sz w:val="24"/>
        </w:rPr>
        <w:t>hwid</w:t>
      </w:r>
      <w:proofErr w:type="spellEnd"/>
      <w:r w:rsidRPr="000B534D">
        <w:rPr>
          <w:rFonts w:ascii="宋体" w:hAnsi="宋体" w:hint="eastAsia"/>
          <w:sz w:val="24"/>
        </w:rPr>
        <w:t>);//查询货物名字</w:t>
      </w:r>
    </w:p>
    <w:p w14:paraId="407F33D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 xml:space="preserve"> command = new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>(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>, conn);//执行操作</w:t>
      </w:r>
    </w:p>
    <w:p w14:paraId="6AF4074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object obj = </w:t>
      </w:r>
      <w:proofErr w:type="spellStart"/>
      <w:proofErr w:type="gramStart"/>
      <w:r w:rsidRPr="000B534D">
        <w:rPr>
          <w:rFonts w:ascii="宋体" w:hAnsi="宋体"/>
          <w:sz w:val="24"/>
        </w:rPr>
        <w:t>command.ExecuteScalar</w:t>
      </w:r>
      <w:proofErr w:type="spellEnd"/>
      <w:proofErr w:type="gramEnd"/>
      <w:r w:rsidRPr="000B534D">
        <w:rPr>
          <w:rFonts w:ascii="宋体" w:hAnsi="宋体"/>
          <w:sz w:val="24"/>
        </w:rPr>
        <w:t>();;</w:t>
      </w:r>
    </w:p>
    <w:p w14:paraId="2EC848FF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f (</w:t>
      </w:r>
      <w:proofErr w:type="gramStart"/>
      <w:r w:rsidRPr="000B534D">
        <w:rPr>
          <w:rFonts w:ascii="宋体" w:hAnsi="宋体"/>
          <w:sz w:val="24"/>
        </w:rPr>
        <w:t>obj !</w:t>
      </w:r>
      <w:proofErr w:type="gramEnd"/>
      <w:r w:rsidRPr="000B534D">
        <w:rPr>
          <w:rFonts w:ascii="宋体" w:hAnsi="宋体"/>
          <w:sz w:val="24"/>
        </w:rPr>
        <w:t>= null)</w:t>
      </w:r>
    </w:p>
    <w:p w14:paraId="54A5319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606BFDE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29F7E8B9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gramStart"/>
      <w:r w:rsidRPr="000B534D">
        <w:rPr>
          <w:rFonts w:ascii="宋体" w:hAnsi="宋体"/>
          <w:sz w:val="24"/>
        </w:rPr>
        <w:t>this.textBox2.Text</w:t>
      </w:r>
      <w:proofErr w:type="gramEnd"/>
      <w:r w:rsidRPr="000B534D">
        <w:rPr>
          <w:rFonts w:ascii="宋体" w:hAnsi="宋体"/>
          <w:sz w:val="24"/>
        </w:rPr>
        <w:t xml:space="preserve"> = </w:t>
      </w:r>
      <w:proofErr w:type="spellStart"/>
      <w:r w:rsidRPr="000B534D">
        <w:rPr>
          <w:rFonts w:ascii="宋体" w:hAnsi="宋体"/>
          <w:sz w:val="24"/>
        </w:rPr>
        <w:t>obj.ToString</w:t>
      </w:r>
      <w:proofErr w:type="spellEnd"/>
      <w:r w:rsidRPr="000B534D">
        <w:rPr>
          <w:rFonts w:ascii="宋体" w:hAnsi="宋体"/>
          <w:sz w:val="24"/>
        </w:rPr>
        <w:t>();</w:t>
      </w:r>
    </w:p>
    <w:p w14:paraId="26A7D35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0F631A5B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else</w:t>
      </w:r>
    </w:p>
    <w:p w14:paraId="67F6CA8E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01C59DF4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输入id有误！！");</w:t>
      </w:r>
    </w:p>
    <w:p w14:paraId="1549507E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38A1A3C1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obj = null;//清空</w:t>
      </w:r>
    </w:p>
    <w:p w14:paraId="2C13F38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 xml:space="preserve">= </w:t>
      </w:r>
      <w:proofErr w:type="spellStart"/>
      <w:r w:rsidRPr="000B534D">
        <w:rPr>
          <w:rFonts w:ascii="宋体" w:hAnsi="宋体" w:hint="eastAsia"/>
          <w:sz w:val="24"/>
        </w:rPr>
        <w:t>string.Format</w:t>
      </w:r>
      <w:proofErr w:type="spellEnd"/>
      <w:r w:rsidRPr="000B534D">
        <w:rPr>
          <w:rFonts w:ascii="宋体" w:hAnsi="宋体" w:hint="eastAsia"/>
          <w:sz w:val="24"/>
        </w:rPr>
        <w:t xml:space="preserve">("select </w:t>
      </w:r>
      <w:proofErr w:type="spellStart"/>
      <w:r w:rsidRPr="000B534D">
        <w:rPr>
          <w:rFonts w:ascii="宋体" w:hAnsi="宋体" w:hint="eastAsia"/>
          <w:sz w:val="24"/>
        </w:rPr>
        <w:t>hw_inprice</w:t>
      </w:r>
      <w:proofErr w:type="spellEnd"/>
      <w:r w:rsidRPr="000B534D">
        <w:rPr>
          <w:rFonts w:ascii="宋体" w:hAnsi="宋体" w:hint="eastAsia"/>
          <w:sz w:val="24"/>
        </w:rPr>
        <w:t xml:space="preserve"> from HW where </w:t>
      </w:r>
      <w:proofErr w:type="spellStart"/>
      <w:r w:rsidRPr="000B534D">
        <w:rPr>
          <w:rFonts w:ascii="宋体" w:hAnsi="宋体" w:hint="eastAsia"/>
          <w:sz w:val="24"/>
        </w:rPr>
        <w:t>hw_no</w:t>
      </w:r>
      <w:proofErr w:type="spellEnd"/>
      <w:r w:rsidRPr="000B534D">
        <w:rPr>
          <w:rFonts w:ascii="宋体" w:hAnsi="宋体" w:hint="eastAsia"/>
          <w:sz w:val="24"/>
        </w:rPr>
        <w:t xml:space="preserve">='{0}'", </w:t>
      </w:r>
      <w:proofErr w:type="spellStart"/>
      <w:r w:rsidRPr="000B534D">
        <w:rPr>
          <w:rFonts w:ascii="宋体" w:hAnsi="宋体" w:hint="eastAsia"/>
          <w:sz w:val="24"/>
        </w:rPr>
        <w:t>hwid</w:t>
      </w:r>
      <w:proofErr w:type="spellEnd"/>
      <w:r w:rsidRPr="000B534D">
        <w:rPr>
          <w:rFonts w:ascii="宋体" w:hAnsi="宋体" w:hint="eastAsia"/>
          <w:sz w:val="24"/>
        </w:rPr>
        <w:t>);//查询货物名字</w:t>
      </w:r>
    </w:p>
    <w:p w14:paraId="1471BE9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command = new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>(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>, conn);//执行操作</w:t>
      </w:r>
    </w:p>
    <w:p w14:paraId="6AAA2E3A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obj = </w:t>
      </w:r>
      <w:proofErr w:type="spellStart"/>
      <w:proofErr w:type="gramStart"/>
      <w:r w:rsidRPr="000B534D">
        <w:rPr>
          <w:rFonts w:ascii="宋体" w:hAnsi="宋体"/>
          <w:sz w:val="24"/>
        </w:rPr>
        <w:t>command.ExecuteScalar</w:t>
      </w:r>
      <w:proofErr w:type="spellEnd"/>
      <w:proofErr w:type="gramEnd"/>
      <w:r w:rsidRPr="000B534D">
        <w:rPr>
          <w:rFonts w:ascii="宋体" w:hAnsi="宋体"/>
          <w:sz w:val="24"/>
        </w:rPr>
        <w:t>(); ;</w:t>
      </w:r>
    </w:p>
    <w:p w14:paraId="1DBC52D2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f (</w:t>
      </w:r>
      <w:proofErr w:type="gramStart"/>
      <w:r w:rsidRPr="000B534D">
        <w:rPr>
          <w:rFonts w:ascii="宋体" w:hAnsi="宋体"/>
          <w:sz w:val="24"/>
        </w:rPr>
        <w:t>obj !</w:t>
      </w:r>
      <w:proofErr w:type="gramEnd"/>
      <w:r w:rsidRPr="000B534D">
        <w:rPr>
          <w:rFonts w:ascii="宋体" w:hAnsi="宋体"/>
          <w:sz w:val="24"/>
        </w:rPr>
        <w:t>= null)</w:t>
      </w:r>
    </w:p>
    <w:p w14:paraId="5CC1FD6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192364B0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7DDA689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gramStart"/>
      <w:r w:rsidRPr="000B534D">
        <w:rPr>
          <w:rFonts w:ascii="宋体" w:hAnsi="宋体"/>
          <w:sz w:val="24"/>
        </w:rPr>
        <w:t>this.textBox3.Text</w:t>
      </w:r>
      <w:proofErr w:type="gramEnd"/>
      <w:r w:rsidRPr="000B534D">
        <w:rPr>
          <w:rFonts w:ascii="宋体" w:hAnsi="宋体"/>
          <w:sz w:val="24"/>
        </w:rPr>
        <w:t xml:space="preserve"> = </w:t>
      </w:r>
      <w:proofErr w:type="spellStart"/>
      <w:r w:rsidRPr="000B534D">
        <w:rPr>
          <w:rFonts w:ascii="宋体" w:hAnsi="宋体"/>
          <w:sz w:val="24"/>
        </w:rPr>
        <w:t>obj.ToString</w:t>
      </w:r>
      <w:proofErr w:type="spellEnd"/>
      <w:r w:rsidRPr="000B534D">
        <w:rPr>
          <w:rFonts w:ascii="宋体" w:hAnsi="宋体"/>
          <w:sz w:val="24"/>
        </w:rPr>
        <w:t>();</w:t>
      </w:r>
    </w:p>
    <w:p w14:paraId="3EEC1D1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03259F81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else</w:t>
      </w:r>
    </w:p>
    <w:p w14:paraId="5564D3A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1818ABED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lastRenderedPageBreak/>
        <w:t xml:space="preserve">    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输入id有误！！");</w:t>
      </w:r>
    </w:p>
    <w:p w14:paraId="0588700E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5E3F6B1A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obj = null;//清空</w:t>
      </w:r>
    </w:p>
    <w:p w14:paraId="41FCB01E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 xml:space="preserve"> = </w:t>
      </w:r>
      <w:proofErr w:type="spellStart"/>
      <w:r w:rsidRPr="000B534D">
        <w:rPr>
          <w:rFonts w:ascii="宋体" w:hAnsi="宋体" w:hint="eastAsia"/>
          <w:sz w:val="24"/>
        </w:rPr>
        <w:t>string.Format</w:t>
      </w:r>
      <w:proofErr w:type="spellEnd"/>
      <w:r w:rsidRPr="000B534D">
        <w:rPr>
          <w:rFonts w:ascii="宋体" w:hAnsi="宋体" w:hint="eastAsia"/>
          <w:sz w:val="24"/>
        </w:rPr>
        <w:t xml:space="preserve">("select </w:t>
      </w:r>
      <w:proofErr w:type="spellStart"/>
      <w:r w:rsidRPr="000B534D">
        <w:rPr>
          <w:rFonts w:ascii="宋体" w:hAnsi="宋体" w:hint="eastAsia"/>
          <w:sz w:val="24"/>
        </w:rPr>
        <w:t>hw_outprice</w:t>
      </w:r>
      <w:proofErr w:type="spellEnd"/>
      <w:r w:rsidRPr="000B534D">
        <w:rPr>
          <w:rFonts w:ascii="宋体" w:hAnsi="宋体" w:hint="eastAsia"/>
          <w:sz w:val="24"/>
        </w:rPr>
        <w:t xml:space="preserve"> from HW where </w:t>
      </w:r>
      <w:proofErr w:type="spellStart"/>
      <w:r w:rsidRPr="000B534D">
        <w:rPr>
          <w:rFonts w:ascii="宋体" w:hAnsi="宋体" w:hint="eastAsia"/>
          <w:sz w:val="24"/>
        </w:rPr>
        <w:t>hw_no</w:t>
      </w:r>
      <w:proofErr w:type="spellEnd"/>
      <w:r w:rsidRPr="000B534D">
        <w:rPr>
          <w:rFonts w:ascii="宋体" w:hAnsi="宋体" w:hint="eastAsia"/>
          <w:sz w:val="24"/>
        </w:rPr>
        <w:t xml:space="preserve">='{0}'", </w:t>
      </w:r>
      <w:proofErr w:type="spellStart"/>
      <w:r w:rsidRPr="000B534D">
        <w:rPr>
          <w:rFonts w:ascii="宋体" w:hAnsi="宋体" w:hint="eastAsia"/>
          <w:sz w:val="24"/>
        </w:rPr>
        <w:t>hwid</w:t>
      </w:r>
      <w:proofErr w:type="spellEnd"/>
      <w:r w:rsidRPr="000B534D">
        <w:rPr>
          <w:rFonts w:ascii="宋体" w:hAnsi="宋体" w:hint="eastAsia"/>
          <w:sz w:val="24"/>
        </w:rPr>
        <w:t>);//查询货物名字</w:t>
      </w:r>
    </w:p>
    <w:p w14:paraId="15FD496A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command = new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>(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>, conn);//执行操作</w:t>
      </w:r>
    </w:p>
    <w:p w14:paraId="30F62B2B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obj = </w:t>
      </w:r>
      <w:proofErr w:type="spellStart"/>
      <w:proofErr w:type="gramStart"/>
      <w:r w:rsidRPr="000B534D">
        <w:rPr>
          <w:rFonts w:ascii="宋体" w:hAnsi="宋体"/>
          <w:sz w:val="24"/>
        </w:rPr>
        <w:t>command.ExecuteScalar</w:t>
      </w:r>
      <w:proofErr w:type="spellEnd"/>
      <w:proofErr w:type="gramEnd"/>
      <w:r w:rsidRPr="000B534D">
        <w:rPr>
          <w:rFonts w:ascii="宋体" w:hAnsi="宋体"/>
          <w:sz w:val="24"/>
        </w:rPr>
        <w:t>(); ;</w:t>
      </w:r>
    </w:p>
    <w:p w14:paraId="6EE2EB4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f (</w:t>
      </w:r>
      <w:proofErr w:type="gramStart"/>
      <w:r w:rsidRPr="000B534D">
        <w:rPr>
          <w:rFonts w:ascii="宋体" w:hAnsi="宋体"/>
          <w:sz w:val="24"/>
        </w:rPr>
        <w:t>obj !</w:t>
      </w:r>
      <w:proofErr w:type="gramEnd"/>
      <w:r w:rsidRPr="000B534D">
        <w:rPr>
          <w:rFonts w:ascii="宋体" w:hAnsi="宋体"/>
          <w:sz w:val="24"/>
        </w:rPr>
        <w:t>= null)</w:t>
      </w:r>
    </w:p>
    <w:p w14:paraId="1269211F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66284E64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33545202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gramStart"/>
      <w:r w:rsidRPr="000B534D">
        <w:rPr>
          <w:rFonts w:ascii="宋体" w:hAnsi="宋体"/>
          <w:sz w:val="24"/>
        </w:rPr>
        <w:t>this.textBox4.Text</w:t>
      </w:r>
      <w:proofErr w:type="gramEnd"/>
      <w:r w:rsidRPr="000B534D">
        <w:rPr>
          <w:rFonts w:ascii="宋体" w:hAnsi="宋体"/>
          <w:sz w:val="24"/>
        </w:rPr>
        <w:t xml:space="preserve"> = </w:t>
      </w:r>
      <w:proofErr w:type="spellStart"/>
      <w:r w:rsidRPr="000B534D">
        <w:rPr>
          <w:rFonts w:ascii="宋体" w:hAnsi="宋体"/>
          <w:sz w:val="24"/>
        </w:rPr>
        <w:t>obj.ToString</w:t>
      </w:r>
      <w:proofErr w:type="spellEnd"/>
      <w:r w:rsidRPr="000B534D">
        <w:rPr>
          <w:rFonts w:ascii="宋体" w:hAnsi="宋体"/>
          <w:sz w:val="24"/>
        </w:rPr>
        <w:t>();</w:t>
      </w:r>
    </w:p>
    <w:p w14:paraId="44DADDF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1B82DC6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else</w:t>
      </w:r>
    </w:p>
    <w:p w14:paraId="064EE6D7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1BFA8426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输入id有误！！");</w:t>
      </w:r>
    </w:p>
    <w:p w14:paraId="74AC6890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1534567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obj = null;//清空</w:t>
      </w:r>
    </w:p>
    <w:p w14:paraId="13E53041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 xml:space="preserve"> = </w:t>
      </w:r>
      <w:proofErr w:type="spellStart"/>
      <w:r w:rsidRPr="000B534D">
        <w:rPr>
          <w:rFonts w:ascii="宋体" w:hAnsi="宋体" w:hint="eastAsia"/>
          <w:sz w:val="24"/>
        </w:rPr>
        <w:t>string.Format</w:t>
      </w:r>
      <w:proofErr w:type="spellEnd"/>
      <w:r w:rsidRPr="000B534D">
        <w:rPr>
          <w:rFonts w:ascii="宋体" w:hAnsi="宋体" w:hint="eastAsia"/>
          <w:sz w:val="24"/>
        </w:rPr>
        <w:t xml:space="preserve">("select </w:t>
      </w:r>
      <w:proofErr w:type="spellStart"/>
      <w:r w:rsidRPr="000B534D">
        <w:rPr>
          <w:rFonts w:ascii="宋体" w:hAnsi="宋体" w:hint="eastAsia"/>
          <w:sz w:val="24"/>
        </w:rPr>
        <w:t>hw_num</w:t>
      </w:r>
      <w:proofErr w:type="spellEnd"/>
      <w:r w:rsidRPr="000B534D">
        <w:rPr>
          <w:rFonts w:ascii="宋体" w:hAnsi="宋体" w:hint="eastAsia"/>
          <w:sz w:val="24"/>
        </w:rPr>
        <w:t xml:space="preserve"> from HW where </w:t>
      </w:r>
      <w:proofErr w:type="spellStart"/>
      <w:r w:rsidRPr="000B534D">
        <w:rPr>
          <w:rFonts w:ascii="宋体" w:hAnsi="宋体" w:hint="eastAsia"/>
          <w:sz w:val="24"/>
        </w:rPr>
        <w:t>hw_no</w:t>
      </w:r>
      <w:proofErr w:type="spellEnd"/>
      <w:r w:rsidRPr="000B534D">
        <w:rPr>
          <w:rFonts w:ascii="宋体" w:hAnsi="宋体" w:hint="eastAsia"/>
          <w:sz w:val="24"/>
        </w:rPr>
        <w:t xml:space="preserve">='{0}'", </w:t>
      </w:r>
      <w:proofErr w:type="spellStart"/>
      <w:r w:rsidRPr="000B534D">
        <w:rPr>
          <w:rFonts w:ascii="宋体" w:hAnsi="宋体" w:hint="eastAsia"/>
          <w:sz w:val="24"/>
        </w:rPr>
        <w:t>hwid</w:t>
      </w:r>
      <w:proofErr w:type="spellEnd"/>
      <w:r w:rsidRPr="000B534D">
        <w:rPr>
          <w:rFonts w:ascii="宋体" w:hAnsi="宋体" w:hint="eastAsia"/>
          <w:sz w:val="24"/>
        </w:rPr>
        <w:t>);//查询货物名字</w:t>
      </w:r>
    </w:p>
    <w:p w14:paraId="5A78E31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command = new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>(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>, conn);//执行操作</w:t>
      </w:r>
    </w:p>
    <w:p w14:paraId="6AAD9D89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obj = </w:t>
      </w:r>
      <w:proofErr w:type="spellStart"/>
      <w:proofErr w:type="gramStart"/>
      <w:r w:rsidRPr="000B534D">
        <w:rPr>
          <w:rFonts w:ascii="宋体" w:hAnsi="宋体"/>
          <w:sz w:val="24"/>
        </w:rPr>
        <w:t>command.ExecuteScalar</w:t>
      </w:r>
      <w:proofErr w:type="spellEnd"/>
      <w:proofErr w:type="gramEnd"/>
      <w:r w:rsidRPr="000B534D">
        <w:rPr>
          <w:rFonts w:ascii="宋体" w:hAnsi="宋体"/>
          <w:sz w:val="24"/>
        </w:rPr>
        <w:t>(); ;</w:t>
      </w:r>
    </w:p>
    <w:p w14:paraId="21816DF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f (</w:t>
      </w:r>
      <w:proofErr w:type="gramStart"/>
      <w:r w:rsidRPr="000B534D">
        <w:rPr>
          <w:rFonts w:ascii="宋体" w:hAnsi="宋体"/>
          <w:sz w:val="24"/>
        </w:rPr>
        <w:t>obj !</w:t>
      </w:r>
      <w:proofErr w:type="gramEnd"/>
      <w:r w:rsidRPr="000B534D">
        <w:rPr>
          <w:rFonts w:ascii="宋体" w:hAnsi="宋体"/>
          <w:sz w:val="24"/>
        </w:rPr>
        <w:t>= null)</w:t>
      </w:r>
    </w:p>
    <w:p w14:paraId="7D650E8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28EB0A71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</w:p>
    <w:p w14:paraId="5BFC49EC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gramStart"/>
      <w:r w:rsidRPr="000B534D">
        <w:rPr>
          <w:rFonts w:ascii="宋体" w:hAnsi="宋体"/>
          <w:sz w:val="24"/>
        </w:rPr>
        <w:t>this.textBox5.Text</w:t>
      </w:r>
      <w:proofErr w:type="gramEnd"/>
      <w:r w:rsidRPr="000B534D">
        <w:rPr>
          <w:rFonts w:ascii="宋体" w:hAnsi="宋体"/>
          <w:sz w:val="24"/>
        </w:rPr>
        <w:t xml:space="preserve"> = </w:t>
      </w:r>
      <w:proofErr w:type="spellStart"/>
      <w:r w:rsidRPr="000B534D">
        <w:rPr>
          <w:rFonts w:ascii="宋体" w:hAnsi="宋体"/>
          <w:sz w:val="24"/>
        </w:rPr>
        <w:t>obj.ToString</w:t>
      </w:r>
      <w:proofErr w:type="spellEnd"/>
      <w:r w:rsidRPr="000B534D">
        <w:rPr>
          <w:rFonts w:ascii="宋体" w:hAnsi="宋体"/>
          <w:sz w:val="24"/>
        </w:rPr>
        <w:t>();</w:t>
      </w:r>
    </w:p>
    <w:p w14:paraId="78ACB766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1504CE00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else</w:t>
      </w:r>
    </w:p>
    <w:p w14:paraId="745F98E8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127A045B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输入id有误！！");</w:t>
      </w:r>
    </w:p>
    <w:p w14:paraId="6E05C52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6E68C4C0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Clos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4450EF76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Dispos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6FFF697E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347EE8A1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else</w:t>
      </w:r>
    </w:p>
    <w:p w14:paraId="03AF4B06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76DDD32F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lastRenderedPageBreak/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数据库连接失败");</w:t>
      </w:r>
    </w:p>
    <w:p w14:paraId="36FBA02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6E3B7ED6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7B7DB7F2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catch</w:t>
      </w:r>
    </w:p>
    <w:p w14:paraId="2106C7CF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1C2C24A5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MessageBox.Show</w:t>
      </w:r>
      <w:proofErr w:type="spellEnd"/>
      <w:r w:rsidRPr="000B534D">
        <w:rPr>
          <w:rFonts w:ascii="宋体" w:hAnsi="宋体"/>
          <w:sz w:val="24"/>
        </w:rPr>
        <w:t>("ERROR");</w:t>
      </w:r>
    </w:p>
    <w:p w14:paraId="64869C9D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1B33289A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14A94F33" w14:textId="77777777" w:rsidR="009B6FCA" w:rsidRPr="000B534D" w:rsidRDefault="009B6FCA" w:rsidP="009B6FCA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}</w:t>
      </w:r>
    </w:p>
    <w:p w14:paraId="606EE847" w14:textId="3E50144B" w:rsidR="009B6FCA" w:rsidRPr="000B534D" w:rsidRDefault="009B6FCA" w:rsidP="009B6FCA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}</w:t>
      </w:r>
    </w:p>
    <w:p w14:paraId="716B3BAD" w14:textId="2423F33B" w:rsidR="00023957" w:rsidRPr="000B534D" w:rsidRDefault="00341A24" w:rsidP="00337773">
      <w:pPr>
        <w:pStyle w:val="3"/>
        <w:rPr>
          <w:rFonts w:ascii="宋体" w:eastAsia="宋体" w:hAnsi="宋体"/>
          <w:sz w:val="24"/>
          <w:szCs w:val="24"/>
        </w:rPr>
      </w:pPr>
      <w:bookmarkStart w:id="47" w:name="_Toc28875223"/>
      <w:r w:rsidRPr="000B534D">
        <w:rPr>
          <w:rFonts w:ascii="宋体" w:eastAsia="宋体" w:hAnsi="宋体" w:hint="eastAsia"/>
          <w:sz w:val="24"/>
          <w:szCs w:val="24"/>
        </w:rPr>
        <w:t>入仓信息管理代码</w:t>
      </w:r>
      <w:bookmarkEnd w:id="47"/>
    </w:p>
    <w:p w14:paraId="3C9CF76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using System;</w:t>
      </w:r>
    </w:p>
    <w:p w14:paraId="6CCC9E9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Collections.Generic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00ED9F3E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ComponentModel</w:t>
      </w:r>
      <w:proofErr w:type="spellEnd"/>
      <w:r w:rsidRPr="000B534D">
        <w:rPr>
          <w:rFonts w:ascii="宋体" w:hAnsi="宋体"/>
          <w:sz w:val="24"/>
        </w:rPr>
        <w:t>;</w:t>
      </w:r>
    </w:p>
    <w:p w14:paraId="3702B59C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ata</w:t>
      </w:r>
      <w:proofErr w:type="spellEnd"/>
      <w:r w:rsidRPr="000B534D">
        <w:rPr>
          <w:rFonts w:ascii="宋体" w:hAnsi="宋体"/>
          <w:sz w:val="24"/>
        </w:rPr>
        <w:t>;</w:t>
      </w:r>
    </w:p>
    <w:p w14:paraId="7DFE0254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rawing</w:t>
      </w:r>
      <w:proofErr w:type="spellEnd"/>
      <w:r w:rsidRPr="000B534D">
        <w:rPr>
          <w:rFonts w:ascii="宋体" w:hAnsi="宋体"/>
          <w:sz w:val="24"/>
        </w:rPr>
        <w:t>;</w:t>
      </w:r>
    </w:p>
    <w:p w14:paraId="14AC41F6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Linq</w:t>
      </w:r>
      <w:proofErr w:type="spellEnd"/>
      <w:r w:rsidRPr="000B534D">
        <w:rPr>
          <w:rFonts w:ascii="宋体" w:hAnsi="宋体"/>
          <w:sz w:val="24"/>
        </w:rPr>
        <w:t>;</w:t>
      </w:r>
    </w:p>
    <w:p w14:paraId="2F6B2E25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Text</w:t>
      </w:r>
      <w:proofErr w:type="spellEnd"/>
      <w:r w:rsidRPr="000B534D">
        <w:rPr>
          <w:rFonts w:ascii="宋体" w:hAnsi="宋体"/>
          <w:sz w:val="24"/>
        </w:rPr>
        <w:t>;</w:t>
      </w:r>
    </w:p>
    <w:p w14:paraId="3DD608A0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Threading.Task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5715AB07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Windows.Form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754F21A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Data.SqlClient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77CA0184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namespace CKGLDB</w:t>
      </w:r>
    </w:p>
    <w:p w14:paraId="1BA911AD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{</w:t>
      </w:r>
    </w:p>
    <w:p w14:paraId="4017E2E7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public partial class </w:t>
      </w:r>
      <w:proofErr w:type="gramStart"/>
      <w:r w:rsidRPr="000B534D">
        <w:rPr>
          <w:rFonts w:ascii="宋体" w:hAnsi="宋体"/>
          <w:sz w:val="24"/>
        </w:rPr>
        <w:t>In :</w:t>
      </w:r>
      <w:proofErr w:type="gramEnd"/>
      <w:r w:rsidRPr="000B534D">
        <w:rPr>
          <w:rFonts w:ascii="宋体" w:hAnsi="宋体"/>
          <w:sz w:val="24"/>
        </w:rPr>
        <w:t xml:space="preserve"> Form</w:t>
      </w:r>
    </w:p>
    <w:p w14:paraId="6F689593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{</w:t>
      </w:r>
    </w:p>
    <w:p w14:paraId="1A3F2A8E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ublic </w:t>
      </w:r>
      <w:proofErr w:type="gramStart"/>
      <w:r w:rsidRPr="000B534D">
        <w:rPr>
          <w:rFonts w:ascii="宋体" w:hAnsi="宋体"/>
          <w:sz w:val="24"/>
        </w:rPr>
        <w:t>In(</w:t>
      </w:r>
      <w:proofErr w:type="gramEnd"/>
      <w:r w:rsidRPr="000B534D">
        <w:rPr>
          <w:rFonts w:ascii="宋体" w:hAnsi="宋体"/>
          <w:sz w:val="24"/>
        </w:rPr>
        <w:t>)</w:t>
      </w:r>
    </w:p>
    <w:p w14:paraId="045050B2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18347E9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proofErr w:type="gramStart"/>
      <w:r w:rsidRPr="000B534D">
        <w:rPr>
          <w:rFonts w:ascii="宋体" w:hAnsi="宋体"/>
          <w:sz w:val="24"/>
        </w:rPr>
        <w:t>InitializeComponent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;</w:t>
      </w:r>
    </w:p>
    <w:p w14:paraId="30E9ADC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0FBD020A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6104036F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label1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7204B64D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9D2A747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616819A5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71ACBA63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0A7753F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private void textBox1_TextChanged(object sender, </w:t>
      </w:r>
      <w:proofErr w:type="spellStart"/>
      <w:r w:rsidRPr="000B534D">
        <w:rPr>
          <w:rFonts w:ascii="宋体" w:hAnsi="宋体" w:hint="eastAsia"/>
          <w:sz w:val="24"/>
        </w:rPr>
        <w:t>EventArgs</w:t>
      </w:r>
      <w:proofErr w:type="spellEnd"/>
      <w:r w:rsidRPr="000B534D">
        <w:rPr>
          <w:rFonts w:ascii="宋体" w:hAnsi="宋体" w:hint="eastAsia"/>
          <w:sz w:val="24"/>
        </w:rPr>
        <w:t xml:space="preserve"> e)//单号</w:t>
      </w:r>
    </w:p>
    <w:p w14:paraId="1EDBEE4A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76514706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271EAF96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5F42D173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216A1F5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private void textBox2_TextChanged(object sender, </w:t>
      </w:r>
      <w:proofErr w:type="spellStart"/>
      <w:r w:rsidRPr="000B534D">
        <w:rPr>
          <w:rFonts w:ascii="宋体" w:hAnsi="宋体" w:hint="eastAsia"/>
          <w:sz w:val="24"/>
        </w:rPr>
        <w:t>EventArgs</w:t>
      </w:r>
      <w:proofErr w:type="spellEnd"/>
      <w:r w:rsidRPr="000B534D">
        <w:rPr>
          <w:rFonts w:ascii="宋体" w:hAnsi="宋体" w:hint="eastAsia"/>
          <w:sz w:val="24"/>
        </w:rPr>
        <w:t xml:space="preserve"> e)//供应商编号</w:t>
      </w:r>
    </w:p>
    <w:p w14:paraId="7F402789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5B39AD0D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4EB0B658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6C503A03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5CCE8272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private void textBox3_TextChanged(object sender, </w:t>
      </w:r>
      <w:proofErr w:type="spellStart"/>
      <w:r w:rsidRPr="000B534D">
        <w:rPr>
          <w:rFonts w:ascii="宋体" w:hAnsi="宋体" w:hint="eastAsia"/>
          <w:sz w:val="24"/>
        </w:rPr>
        <w:t>EventArgs</w:t>
      </w:r>
      <w:proofErr w:type="spellEnd"/>
      <w:r w:rsidRPr="000B534D">
        <w:rPr>
          <w:rFonts w:ascii="宋体" w:hAnsi="宋体" w:hint="eastAsia"/>
          <w:sz w:val="24"/>
        </w:rPr>
        <w:t xml:space="preserve"> e)//货物号</w:t>
      </w:r>
    </w:p>
    <w:p w14:paraId="796F24E7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7E7BBC9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501BF040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5ADCA61C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5DDD585C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private void textBox4_TextChanged(object sender, </w:t>
      </w:r>
      <w:proofErr w:type="spellStart"/>
      <w:r w:rsidRPr="000B534D">
        <w:rPr>
          <w:rFonts w:ascii="宋体" w:hAnsi="宋体" w:hint="eastAsia"/>
          <w:sz w:val="24"/>
        </w:rPr>
        <w:t>EventArgs</w:t>
      </w:r>
      <w:proofErr w:type="spellEnd"/>
      <w:r w:rsidRPr="000B534D">
        <w:rPr>
          <w:rFonts w:ascii="宋体" w:hAnsi="宋体" w:hint="eastAsia"/>
          <w:sz w:val="24"/>
        </w:rPr>
        <w:t xml:space="preserve"> e)//数量</w:t>
      </w:r>
    </w:p>
    <w:p w14:paraId="0F93B99C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14456A3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25BC7133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494F7E07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09A2BDD8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</w:t>
      </w:r>
      <w:proofErr w:type="spellStart"/>
      <w:r w:rsidRPr="000B534D">
        <w:rPr>
          <w:rFonts w:ascii="宋体" w:hAnsi="宋体"/>
          <w:sz w:val="24"/>
        </w:rPr>
        <w:t>In_</w:t>
      </w:r>
      <w:proofErr w:type="gramStart"/>
      <w:r w:rsidRPr="000B534D">
        <w:rPr>
          <w:rFonts w:ascii="宋体" w:hAnsi="宋体"/>
          <w:sz w:val="24"/>
        </w:rPr>
        <w:t>Load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4359BF24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6506A057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4A4228C2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67227DAE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private void textBox5_TextChanged(object sender, </w:t>
      </w:r>
      <w:proofErr w:type="spellStart"/>
      <w:r w:rsidRPr="000B534D">
        <w:rPr>
          <w:rFonts w:ascii="宋体" w:hAnsi="宋体" w:hint="eastAsia"/>
          <w:sz w:val="24"/>
        </w:rPr>
        <w:t>EventArgs</w:t>
      </w:r>
      <w:proofErr w:type="spellEnd"/>
      <w:r w:rsidRPr="000B534D">
        <w:rPr>
          <w:rFonts w:ascii="宋体" w:hAnsi="宋体" w:hint="eastAsia"/>
          <w:sz w:val="24"/>
        </w:rPr>
        <w:t xml:space="preserve"> e)//金额</w:t>
      </w:r>
    </w:p>
    <w:p w14:paraId="313C68EF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759261CD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0BBEF288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376B0507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private void textBox6_TextChanged(object sender, </w:t>
      </w:r>
      <w:proofErr w:type="spellStart"/>
      <w:r w:rsidRPr="000B534D">
        <w:rPr>
          <w:rFonts w:ascii="宋体" w:hAnsi="宋体" w:hint="eastAsia"/>
          <w:sz w:val="24"/>
        </w:rPr>
        <w:t>EventArgs</w:t>
      </w:r>
      <w:proofErr w:type="spellEnd"/>
      <w:r w:rsidRPr="000B534D">
        <w:rPr>
          <w:rFonts w:ascii="宋体" w:hAnsi="宋体" w:hint="eastAsia"/>
          <w:sz w:val="24"/>
        </w:rPr>
        <w:t xml:space="preserve"> e)//日期</w:t>
      </w:r>
    </w:p>
    <w:p w14:paraId="1FACAB2C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E2F715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3D1C76A4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08004F78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0EF55290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dataGridView1_</w:t>
      </w:r>
      <w:proofErr w:type="gramStart"/>
      <w:r w:rsidRPr="000B534D">
        <w:rPr>
          <w:rFonts w:ascii="宋体" w:hAnsi="宋体"/>
          <w:sz w:val="24"/>
        </w:rPr>
        <w:t>CellContent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DataGridViewCell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746D18FA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186437A4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57B75C2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305637C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76A5B1D0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private void button1_Click(object sender, </w:t>
      </w:r>
      <w:proofErr w:type="spellStart"/>
      <w:r w:rsidRPr="000B534D">
        <w:rPr>
          <w:rFonts w:ascii="宋体" w:hAnsi="宋体" w:hint="eastAsia"/>
          <w:sz w:val="24"/>
        </w:rPr>
        <w:t>EventArgs</w:t>
      </w:r>
      <w:proofErr w:type="spellEnd"/>
      <w:r w:rsidRPr="000B534D">
        <w:rPr>
          <w:rFonts w:ascii="宋体" w:hAnsi="宋体" w:hint="eastAsia"/>
          <w:sz w:val="24"/>
        </w:rPr>
        <w:t xml:space="preserve"> e)//刷新</w:t>
      </w:r>
    </w:p>
    <w:p w14:paraId="4DA37C70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{</w:t>
      </w:r>
    </w:p>
    <w:p w14:paraId="13E9A28A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try</w:t>
      </w:r>
    </w:p>
    <w:p w14:paraId="050D5769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6BDF115D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string </w:t>
      </w:r>
      <w:proofErr w:type="spellStart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 xml:space="preserve"> = "server=DESKTOP-PV2</w:t>
      </w:r>
      <w:proofErr w:type="gramStart"/>
      <w:r w:rsidRPr="000B534D">
        <w:rPr>
          <w:rFonts w:ascii="宋体" w:hAnsi="宋体"/>
          <w:sz w:val="24"/>
        </w:rPr>
        <w:t>RSHT;database</w:t>
      </w:r>
      <w:proofErr w:type="gramEnd"/>
      <w:r w:rsidRPr="000B534D">
        <w:rPr>
          <w:rFonts w:ascii="宋体" w:hAnsi="宋体"/>
          <w:sz w:val="24"/>
        </w:rPr>
        <w:t>=</w:t>
      </w:r>
      <w:proofErr w:type="spellStart"/>
      <w:r w:rsidRPr="000B534D">
        <w:rPr>
          <w:rFonts w:ascii="宋体" w:hAnsi="宋体"/>
          <w:sz w:val="24"/>
        </w:rPr>
        <w:t>CKGL;Trusted_Connection</w:t>
      </w:r>
      <w:proofErr w:type="spellEnd"/>
      <w:r w:rsidRPr="000B534D">
        <w:rPr>
          <w:rFonts w:ascii="宋体" w:hAnsi="宋体"/>
          <w:sz w:val="24"/>
        </w:rPr>
        <w:t>=SSPI";</w:t>
      </w:r>
    </w:p>
    <w:p w14:paraId="67A9FBC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 xml:space="preserve"> conn = new </w:t>
      </w:r>
      <w:proofErr w:type="spellStart"/>
      <w:proofErr w:type="gram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>);</w:t>
      </w:r>
    </w:p>
    <w:p w14:paraId="7F2D80DF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Open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0FB5DAF5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if (</w:t>
      </w:r>
      <w:proofErr w:type="spellStart"/>
      <w:proofErr w:type="gramStart"/>
      <w:r w:rsidRPr="000B534D">
        <w:rPr>
          <w:rFonts w:ascii="宋体" w:hAnsi="宋体"/>
          <w:sz w:val="24"/>
        </w:rPr>
        <w:t>conn.State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= </w:t>
      </w:r>
      <w:proofErr w:type="spellStart"/>
      <w:r w:rsidRPr="000B534D">
        <w:rPr>
          <w:rFonts w:ascii="宋体" w:hAnsi="宋体"/>
          <w:sz w:val="24"/>
        </w:rPr>
        <w:t>ConnectionState.Open</w:t>
      </w:r>
      <w:proofErr w:type="spellEnd"/>
      <w:r w:rsidRPr="000B534D">
        <w:rPr>
          <w:rFonts w:ascii="宋体" w:hAnsi="宋体"/>
          <w:sz w:val="24"/>
        </w:rPr>
        <w:t>)</w:t>
      </w:r>
    </w:p>
    <w:p w14:paraId="4E9DAADE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11B0D387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string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 xml:space="preserve"> = "select * from </w:t>
      </w:r>
      <w:proofErr w:type="spellStart"/>
      <w:r w:rsidRPr="000B534D">
        <w:rPr>
          <w:rFonts w:ascii="宋体" w:hAnsi="宋体"/>
          <w:sz w:val="24"/>
        </w:rPr>
        <w:t>Intable</w:t>
      </w:r>
      <w:proofErr w:type="spellEnd"/>
      <w:r w:rsidRPr="000B534D">
        <w:rPr>
          <w:rFonts w:ascii="宋体" w:hAnsi="宋体"/>
          <w:sz w:val="24"/>
        </w:rPr>
        <w:t>";</w:t>
      </w:r>
    </w:p>
    <w:p w14:paraId="47AFA375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r w:rsidRPr="000B534D">
        <w:rPr>
          <w:rFonts w:ascii="宋体" w:hAnsi="宋体"/>
          <w:sz w:val="24"/>
        </w:rPr>
        <w:t>SqlCommand</w:t>
      </w:r>
      <w:proofErr w:type="spellEnd"/>
      <w:r w:rsidRPr="000B534D">
        <w:rPr>
          <w:rFonts w:ascii="宋体" w:hAnsi="宋体"/>
          <w:sz w:val="24"/>
        </w:rPr>
        <w:t xml:space="preserve"> </w:t>
      </w:r>
      <w:proofErr w:type="spellStart"/>
      <w:r w:rsidRPr="000B534D">
        <w:rPr>
          <w:rFonts w:ascii="宋体" w:hAnsi="宋体"/>
          <w:sz w:val="24"/>
        </w:rPr>
        <w:t>sc</w:t>
      </w:r>
      <w:proofErr w:type="spellEnd"/>
      <w:r w:rsidRPr="000B534D">
        <w:rPr>
          <w:rFonts w:ascii="宋体" w:hAnsi="宋体"/>
          <w:sz w:val="24"/>
        </w:rPr>
        <w:t xml:space="preserve"> = new </w:t>
      </w:r>
      <w:proofErr w:type="spellStart"/>
      <w:proofErr w:type="gramStart"/>
      <w:r w:rsidRPr="000B534D">
        <w:rPr>
          <w:rFonts w:ascii="宋体" w:hAnsi="宋体"/>
          <w:sz w:val="24"/>
        </w:rPr>
        <w:t>SqlCommand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>, conn);</w:t>
      </w:r>
    </w:p>
    <w:p w14:paraId="381E88EF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r w:rsidRPr="000B534D">
        <w:rPr>
          <w:rFonts w:ascii="宋体" w:hAnsi="宋体"/>
          <w:sz w:val="24"/>
        </w:rPr>
        <w:t>SqlDataAdapter</w:t>
      </w:r>
      <w:proofErr w:type="spellEnd"/>
      <w:r w:rsidRPr="000B534D">
        <w:rPr>
          <w:rFonts w:ascii="宋体" w:hAnsi="宋体"/>
          <w:sz w:val="24"/>
        </w:rPr>
        <w:t xml:space="preserve"> </w:t>
      </w:r>
      <w:proofErr w:type="spellStart"/>
      <w:r w:rsidRPr="000B534D">
        <w:rPr>
          <w:rFonts w:ascii="宋体" w:hAnsi="宋体"/>
          <w:sz w:val="24"/>
        </w:rPr>
        <w:t>sda</w:t>
      </w:r>
      <w:proofErr w:type="spellEnd"/>
      <w:r w:rsidRPr="000B534D">
        <w:rPr>
          <w:rFonts w:ascii="宋体" w:hAnsi="宋体"/>
          <w:sz w:val="24"/>
        </w:rPr>
        <w:t xml:space="preserve"> = new </w:t>
      </w:r>
      <w:proofErr w:type="spellStart"/>
      <w:r w:rsidRPr="000B534D">
        <w:rPr>
          <w:rFonts w:ascii="宋体" w:hAnsi="宋体"/>
          <w:sz w:val="24"/>
        </w:rPr>
        <w:t>SqlDataAdapter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r w:rsidRPr="000B534D">
        <w:rPr>
          <w:rFonts w:ascii="宋体" w:hAnsi="宋体"/>
          <w:sz w:val="24"/>
        </w:rPr>
        <w:t>sc</w:t>
      </w:r>
      <w:proofErr w:type="spellEnd"/>
      <w:r w:rsidRPr="000B534D">
        <w:rPr>
          <w:rFonts w:ascii="宋体" w:hAnsi="宋体"/>
          <w:sz w:val="24"/>
        </w:rPr>
        <w:t>);</w:t>
      </w:r>
    </w:p>
    <w:p w14:paraId="067812F7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r w:rsidRPr="000B534D">
        <w:rPr>
          <w:rFonts w:ascii="宋体" w:hAnsi="宋体"/>
          <w:sz w:val="24"/>
        </w:rPr>
        <w:t>DataSet</w:t>
      </w:r>
      <w:proofErr w:type="spellEnd"/>
      <w:r w:rsidRPr="000B534D">
        <w:rPr>
          <w:rFonts w:ascii="宋体" w:hAnsi="宋体"/>
          <w:sz w:val="24"/>
        </w:rPr>
        <w:t xml:space="preserve"> ds = new </w:t>
      </w:r>
      <w:proofErr w:type="spellStart"/>
      <w:proofErr w:type="gramStart"/>
      <w:r w:rsidRPr="000B534D">
        <w:rPr>
          <w:rFonts w:ascii="宋体" w:hAnsi="宋体"/>
          <w:sz w:val="24"/>
        </w:rPr>
        <w:t>DataSet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;</w:t>
      </w:r>
    </w:p>
    <w:p w14:paraId="477C54EA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sda.Fill</w:t>
      </w:r>
      <w:proofErr w:type="spellEnd"/>
      <w:r w:rsidRPr="000B534D">
        <w:rPr>
          <w:rFonts w:ascii="宋体" w:hAnsi="宋体" w:hint="eastAsia"/>
          <w:sz w:val="24"/>
        </w:rPr>
        <w:t>(ds, "表名");</w:t>
      </w:r>
    </w:p>
    <w:p w14:paraId="07D25DE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dataGridView1.DataSource = ds;</w:t>
      </w:r>
    </w:p>
    <w:p w14:paraId="2C69A9BC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dataGridView1.DataMember = "表名";</w:t>
      </w:r>
    </w:p>
    <w:p w14:paraId="6CA14EF6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Clos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035F2004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Dispos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735BFB9D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2AD09EC9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else</w:t>
      </w:r>
    </w:p>
    <w:p w14:paraId="20685C77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5EAFF3B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数据库连接失败");</w:t>
      </w:r>
    </w:p>
    <w:p w14:paraId="1F26371C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181CEF69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29195880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catch</w:t>
      </w:r>
    </w:p>
    <w:p w14:paraId="4C64F9AC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58CB06C9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MessageBox.Show</w:t>
      </w:r>
      <w:proofErr w:type="spellEnd"/>
      <w:r w:rsidRPr="000B534D">
        <w:rPr>
          <w:rFonts w:ascii="宋体" w:hAnsi="宋体"/>
          <w:sz w:val="24"/>
        </w:rPr>
        <w:t>("ERROR");</w:t>
      </w:r>
    </w:p>
    <w:p w14:paraId="7FD03BE9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72975340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3261B6F6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69B4C6D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button2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573C3CC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CF3A97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try</w:t>
      </w:r>
    </w:p>
    <w:p w14:paraId="6AB9A6B4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6F3D2B1E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string </w:t>
      </w:r>
      <w:proofErr w:type="spellStart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 xml:space="preserve"> = "server=DESKTOP-PV2</w:t>
      </w:r>
      <w:proofErr w:type="gramStart"/>
      <w:r w:rsidRPr="000B534D">
        <w:rPr>
          <w:rFonts w:ascii="宋体" w:hAnsi="宋体"/>
          <w:sz w:val="24"/>
        </w:rPr>
        <w:t>RSHT;database</w:t>
      </w:r>
      <w:proofErr w:type="gramEnd"/>
      <w:r w:rsidRPr="000B534D">
        <w:rPr>
          <w:rFonts w:ascii="宋体" w:hAnsi="宋体"/>
          <w:sz w:val="24"/>
        </w:rPr>
        <w:t>=</w:t>
      </w:r>
      <w:proofErr w:type="spellStart"/>
      <w:r w:rsidRPr="000B534D">
        <w:rPr>
          <w:rFonts w:ascii="宋体" w:hAnsi="宋体"/>
          <w:sz w:val="24"/>
        </w:rPr>
        <w:t>CKGL;Trusted_Connection</w:t>
      </w:r>
      <w:proofErr w:type="spellEnd"/>
      <w:r w:rsidRPr="000B534D">
        <w:rPr>
          <w:rFonts w:ascii="宋体" w:hAnsi="宋体"/>
          <w:sz w:val="24"/>
        </w:rPr>
        <w:t>=SSPI";</w:t>
      </w:r>
    </w:p>
    <w:p w14:paraId="18AC150A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        </w:t>
      </w:r>
      <w:proofErr w:type="spell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 xml:space="preserve"> conn = new </w:t>
      </w:r>
      <w:proofErr w:type="spellStart"/>
      <w:proofErr w:type="gram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>);</w:t>
      </w:r>
    </w:p>
    <w:p w14:paraId="1CAFCCE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Open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1F551443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if (</w:t>
      </w:r>
      <w:proofErr w:type="spellStart"/>
      <w:proofErr w:type="gramStart"/>
      <w:r w:rsidRPr="000B534D">
        <w:rPr>
          <w:rFonts w:ascii="宋体" w:hAnsi="宋体"/>
          <w:sz w:val="24"/>
        </w:rPr>
        <w:t>conn.State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= </w:t>
      </w:r>
      <w:proofErr w:type="spellStart"/>
      <w:r w:rsidRPr="000B534D">
        <w:rPr>
          <w:rFonts w:ascii="宋体" w:hAnsi="宋体"/>
          <w:sz w:val="24"/>
        </w:rPr>
        <w:t>ConnectionState.Open</w:t>
      </w:r>
      <w:proofErr w:type="spellEnd"/>
      <w:r w:rsidRPr="000B534D">
        <w:rPr>
          <w:rFonts w:ascii="宋体" w:hAnsi="宋体"/>
          <w:sz w:val="24"/>
        </w:rPr>
        <w:t>)</w:t>
      </w:r>
    </w:p>
    <w:p w14:paraId="1DF70D5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29C82CAF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string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 xml:space="preserve"> = "insert into </w:t>
      </w:r>
      <w:proofErr w:type="spellStart"/>
      <w:r w:rsidRPr="000B534D">
        <w:rPr>
          <w:rFonts w:ascii="宋体" w:hAnsi="宋体"/>
          <w:sz w:val="24"/>
        </w:rPr>
        <w:t>Intable</w:t>
      </w:r>
      <w:proofErr w:type="spellEnd"/>
      <w:r w:rsidRPr="000B534D">
        <w:rPr>
          <w:rFonts w:ascii="宋体" w:hAnsi="宋体"/>
          <w:sz w:val="24"/>
        </w:rPr>
        <w:t xml:space="preserve"> (</w:t>
      </w:r>
      <w:proofErr w:type="spellStart"/>
      <w:r w:rsidRPr="000B534D">
        <w:rPr>
          <w:rFonts w:ascii="宋体" w:hAnsi="宋体"/>
          <w:sz w:val="24"/>
        </w:rPr>
        <w:t>in_no,supplier_no,hw_no,in_num,in_money,in_date</w:t>
      </w:r>
      <w:proofErr w:type="spellEnd"/>
      <w:r w:rsidRPr="000B534D">
        <w:rPr>
          <w:rFonts w:ascii="宋体" w:hAnsi="宋体"/>
          <w:sz w:val="24"/>
        </w:rPr>
        <w:t>) values('" + textBox1.Text + "','" + textBox2.Text + "','" + textBox3.Text + "','" + textBox4.Text + "','" + textBox5.Text + "','" + textBox6.Text + "')"</w:t>
      </w:r>
      <w:r w:rsidRPr="000B534D">
        <w:rPr>
          <w:rFonts w:ascii="宋体" w:hAnsi="宋体" w:hint="eastAsia"/>
          <w:sz w:val="24"/>
        </w:rPr>
        <w:t>;//编号</w:t>
      </w:r>
    </w:p>
    <w:p w14:paraId="7F66FA2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 xml:space="preserve"> </w:t>
      </w:r>
      <w:proofErr w:type="spellStart"/>
      <w:r w:rsidRPr="000B534D">
        <w:rPr>
          <w:rFonts w:ascii="宋体" w:hAnsi="宋体" w:hint="eastAsia"/>
          <w:sz w:val="24"/>
        </w:rPr>
        <w:t>cmd</w:t>
      </w:r>
      <w:proofErr w:type="spellEnd"/>
      <w:r w:rsidRPr="000B534D">
        <w:rPr>
          <w:rFonts w:ascii="宋体" w:hAnsi="宋体" w:hint="eastAsia"/>
          <w:sz w:val="24"/>
        </w:rPr>
        <w:t xml:space="preserve"> = </w:t>
      </w:r>
      <w:proofErr w:type="spellStart"/>
      <w:r w:rsidRPr="000B534D">
        <w:rPr>
          <w:rFonts w:ascii="宋体" w:hAnsi="宋体" w:hint="eastAsia"/>
          <w:sz w:val="24"/>
        </w:rPr>
        <w:t>conn.CreateCommand</w:t>
      </w:r>
      <w:proofErr w:type="spellEnd"/>
      <w:r w:rsidRPr="000B534D">
        <w:rPr>
          <w:rFonts w:ascii="宋体" w:hAnsi="宋体" w:hint="eastAsia"/>
          <w:sz w:val="24"/>
        </w:rPr>
        <w:t>();//创建数据库命令</w:t>
      </w:r>
    </w:p>
    <w:p w14:paraId="2C96CBE9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md.CommandText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>;</w:t>
      </w:r>
    </w:p>
    <w:p w14:paraId="3019704E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md.ExecuteNonQuery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5AF61ED3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int x = </w:t>
      </w:r>
      <w:proofErr w:type="spellStart"/>
      <w:r w:rsidRPr="000B534D">
        <w:rPr>
          <w:rFonts w:ascii="宋体" w:hAnsi="宋体" w:hint="eastAsia"/>
          <w:sz w:val="24"/>
        </w:rPr>
        <w:t>int.Parse</w:t>
      </w:r>
      <w:proofErr w:type="spellEnd"/>
      <w:r w:rsidRPr="000B534D">
        <w:rPr>
          <w:rFonts w:ascii="宋体" w:hAnsi="宋体" w:hint="eastAsia"/>
          <w:sz w:val="24"/>
        </w:rPr>
        <w:t>(textBox4.Text);//增加的数字</w:t>
      </w:r>
    </w:p>
    <w:p w14:paraId="2F09713A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1849791E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 xml:space="preserve"> = </w:t>
      </w:r>
      <w:proofErr w:type="spellStart"/>
      <w:proofErr w:type="gramStart"/>
      <w:r w:rsidRPr="000B534D">
        <w:rPr>
          <w:rFonts w:ascii="宋体" w:hAnsi="宋体"/>
          <w:sz w:val="24"/>
        </w:rPr>
        <w:t>string.Format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("Select </w:t>
      </w:r>
      <w:proofErr w:type="spellStart"/>
      <w:r w:rsidRPr="000B534D">
        <w:rPr>
          <w:rFonts w:ascii="宋体" w:hAnsi="宋体"/>
          <w:sz w:val="24"/>
        </w:rPr>
        <w:t>hw_num</w:t>
      </w:r>
      <w:proofErr w:type="spellEnd"/>
      <w:r w:rsidRPr="000B534D">
        <w:rPr>
          <w:rFonts w:ascii="宋体" w:hAnsi="宋体"/>
          <w:sz w:val="24"/>
        </w:rPr>
        <w:t xml:space="preserve"> from HW where </w:t>
      </w:r>
      <w:proofErr w:type="spellStart"/>
      <w:r w:rsidRPr="000B534D">
        <w:rPr>
          <w:rFonts w:ascii="宋体" w:hAnsi="宋体"/>
          <w:sz w:val="24"/>
        </w:rPr>
        <w:t>hw_no</w:t>
      </w:r>
      <w:proofErr w:type="spellEnd"/>
      <w:r w:rsidRPr="000B534D">
        <w:rPr>
          <w:rFonts w:ascii="宋体" w:hAnsi="宋体"/>
          <w:sz w:val="24"/>
        </w:rPr>
        <w:t>='{0}'", textBox3.Text);</w:t>
      </w:r>
    </w:p>
    <w:p w14:paraId="55B82C78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 xml:space="preserve"> command = new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>(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>, conn);//执行操作</w:t>
      </w:r>
    </w:p>
    <w:p w14:paraId="158ED6C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object obj = </w:t>
      </w:r>
      <w:proofErr w:type="spellStart"/>
      <w:proofErr w:type="gramStart"/>
      <w:r w:rsidRPr="000B534D">
        <w:rPr>
          <w:rFonts w:ascii="宋体" w:hAnsi="宋体"/>
          <w:sz w:val="24"/>
        </w:rPr>
        <w:t>command.ExecuteScalar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(); </w:t>
      </w:r>
    </w:p>
    <w:p w14:paraId="23D177D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nt now = (int)obj;</w:t>
      </w:r>
    </w:p>
    <w:p w14:paraId="35EE4E44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now += x;</w:t>
      </w:r>
    </w:p>
    <w:p w14:paraId="123D492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542CAE84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//更新HW表</w:t>
      </w:r>
    </w:p>
    <w:p w14:paraId="512FEB1F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 xml:space="preserve"> = </w:t>
      </w:r>
      <w:proofErr w:type="spellStart"/>
      <w:proofErr w:type="gramStart"/>
      <w:r w:rsidRPr="000B534D">
        <w:rPr>
          <w:rFonts w:ascii="宋体" w:hAnsi="宋体"/>
          <w:sz w:val="24"/>
        </w:rPr>
        <w:t>string.Format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("update HW set </w:t>
      </w:r>
      <w:proofErr w:type="spellStart"/>
      <w:r w:rsidRPr="000B534D">
        <w:rPr>
          <w:rFonts w:ascii="宋体" w:hAnsi="宋体"/>
          <w:sz w:val="24"/>
        </w:rPr>
        <w:t>hw_num</w:t>
      </w:r>
      <w:proofErr w:type="spellEnd"/>
      <w:r w:rsidRPr="000B534D">
        <w:rPr>
          <w:rFonts w:ascii="宋体" w:hAnsi="宋体"/>
          <w:sz w:val="24"/>
        </w:rPr>
        <w:t xml:space="preserve"> = '{0}' where </w:t>
      </w:r>
      <w:proofErr w:type="spellStart"/>
      <w:r w:rsidRPr="000B534D">
        <w:rPr>
          <w:rFonts w:ascii="宋体" w:hAnsi="宋体"/>
          <w:sz w:val="24"/>
        </w:rPr>
        <w:t>hw_no</w:t>
      </w:r>
      <w:proofErr w:type="spellEnd"/>
      <w:r w:rsidRPr="000B534D">
        <w:rPr>
          <w:rFonts w:ascii="宋体" w:hAnsi="宋体"/>
          <w:sz w:val="24"/>
        </w:rPr>
        <w:t xml:space="preserve"> = '{1}'",</w:t>
      </w:r>
      <w:proofErr w:type="spellStart"/>
      <w:r w:rsidRPr="000B534D">
        <w:rPr>
          <w:rFonts w:ascii="宋体" w:hAnsi="宋体"/>
          <w:sz w:val="24"/>
        </w:rPr>
        <w:t>now.ToString</w:t>
      </w:r>
      <w:proofErr w:type="spellEnd"/>
      <w:r w:rsidRPr="000B534D">
        <w:rPr>
          <w:rFonts w:ascii="宋体" w:hAnsi="宋体"/>
          <w:sz w:val="24"/>
        </w:rPr>
        <w:t>(),textBox3.Text);</w:t>
      </w:r>
    </w:p>
    <w:p w14:paraId="365BF70E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md.CommandText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>;</w:t>
      </w:r>
    </w:p>
    <w:p w14:paraId="0121920E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md.ExecuteNonQuery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7FECDEE0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</w:p>
    <w:p w14:paraId="3D2F35A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Clos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5729496A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Dispos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65F23EDF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添加成功");</w:t>
      </w:r>
    </w:p>
    <w:p w14:paraId="1962E946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029BEA5D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else</w:t>
      </w:r>
    </w:p>
    <w:p w14:paraId="327AB3A6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284AB42F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数据库连接失败");</w:t>
      </w:r>
    </w:p>
    <w:p w14:paraId="54EF477D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7A966D22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}</w:t>
      </w:r>
    </w:p>
    <w:p w14:paraId="77E5B2AD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    catch</w:t>
      </w:r>
    </w:p>
    <w:p w14:paraId="42048478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425ABF8B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MessageBox.Show</w:t>
      </w:r>
      <w:proofErr w:type="spellEnd"/>
      <w:r w:rsidRPr="000B534D">
        <w:rPr>
          <w:rFonts w:ascii="宋体" w:hAnsi="宋体"/>
          <w:sz w:val="24"/>
        </w:rPr>
        <w:t>("ERROR");</w:t>
      </w:r>
    </w:p>
    <w:p w14:paraId="2E730A12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0E560E76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</w:t>
      </w:r>
    </w:p>
    <w:p w14:paraId="16758801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35EF5E9D" w14:textId="77777777" w:rsidR="00A102E8" w:rsidRPr="000B534D" w:rsidRDefault="00A102E8" w:rsidP="00A102E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}</w:t>
      </w:r>
    </w:p>
    <w:p w14:paraId="1236DEBA" w14:textId="3B0D751E" w:rsidR="00A102E8" w:rsidRPr="000B534D" w:rsidRDefault="00A102E8" w:rsidP="00A102E8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}</w:t>
      </w:r>
    </w:p>
    <w:p w14:paraId="7D6E766B" w14:textId="46679120" w:rsidR="002741D1" w:rsidRPr="000B534D" w:rsidRDefault="002741D1" w:rsidP="00337773">
      <w:pPr>
        <w:pStyle w:val="3"/>
        <w:rPr>
          <w:rFonts w:ascii="宋体" w:eastAsia="宋体" w:hAnsi="宋体"/>
          <w:sz w:val="24"/>
          <w:szCs w:val="24"/>
        </w:rPr>
      </w:pPr>
      <w:bookmarkStart w:id="48" w:name="_Toc28875224"/>
      <w:r w:rsidRPr="000B534D">
        <w:rPr>
          <w:rFonts w:ascii="宋体" w:eastAsia="宋体" w:hAnsi="宋体" w:hint="eastAsia"/>
          <w:sz w:val="24"/>
          <w:szCs w:val="24"/>
        </w:rPr>
        <w:t>出仓信息管理代码</w:t>
      </w:r>
      <w:bookmarkEnd w:id="48"/>
    </w:p>
    <w:p w14:paraId="18382F2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using System;</w:t>
      </w:r>
    </w:p>
    <w:p w14:paraId="3E750EDB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Collections.Generic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2BC7C9CB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ComponentModel</w:t>
      </w:r>
      <w:proofErr w:type="spellEnd"/>
      <w:r w:rsidRPr="000B534D">
        <w:rPr>
          <w:rFonts w:ascii="宋体" w:hAnsi="宋体"/>
          <w:sz w:val="24"/>
        </w:rPr>
        <w:t>;</w:t>
      </w:r>
    </w:p>
    <w:p w14:paraId="2A95293E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ata</w:t>
      </w:r>
      <w:proofErr w:type="spellEnd"/>
      <w:r w:rsidRPr="000B534D">
        <w:rPr>
          <w:rFonts w:ascii="宋体" w:hAnsi="宋体"/>
          <w:sz w:val="24"/>
        </w:rPr>
        <w:t>;</w:t>
      </w:r>
    </w:p>
    <w:p w14:paraId="375C07B7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rawing</w:t>
      </w:r>
      <w:proofErr w:type="spellEnd"/>
      <w:r w:rsidRPr="000B534D">
        <w:rPr>
          <w:rFonts w:ascii="宋体" w:hAnsi="宋体"/>
          <w:sz w:val="24"/>
        </w:rPr>
        <w:t>;</w:t>
      </w:r>
    </w:p>
    <w:p w14:paraId="60A0C94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Linq</w:t>
      </w:r>
      <w:proofErr w:type="spellEnd"/>
      <w:r w:rsidRPr="000B534D">
        <w:rPr>
          <w:rFonts w:ascii="宋体" w:hAnsi="宋体"/>
          <w:sz w:val="24"/>
        </w:rPr>
        <w:t>;</w:t>
      </w:r>
    </w:p>
    <w:p w14:paraId="1357764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Text</w:t>
      </w:r>
      <w:proofErr w:type="spellEnd"/>
      <w:r w:rsidRPr="000B534D">
        <w:rPr>
          <w:rFonts w:ascii="宋体" w:hAnsi="宋体"/>
          <w:sz w:val="24"/>
        </w:rPr>
        <w:t>;</w:t>
      </w:r>
    </w:p>
    <w:p w14:paraId="1D622DF5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Threading.Task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5A89DC81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Windows.Form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75DD2C28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Data.SqlClient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40F3FEEE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namespace CKGLDB</w:t>
      </w:r>
    </w:p>
    <w:p w14:paraId="6B87C8C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{</w:t>
      </w:r>
    </w:p>
    <w:p w14:paraId="532F403B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public partial class </w:t>
      </w:r>
      <w:proofErr w:type="spellStart"/>
      <w:proofErr w:type="gramStart"/>
      <w:r w:rsidRPr="000B534D">
        <w:rPr>
          <w:rFonts w:ascii="宋体" w:hAnsi="宋体"/>
          <w:sz w:val="24"/>
        </w:rPr>
        <w:t>outtable</w:t>
      </w:r>
      <w:proofErr w:type="spellEnd"/>
      <w:r w:rsidRPr="000B534D">
        <w:rPr>
          <w:rFonts w:ascii="宋体" w:hAnsi="宋体"/>
          <w:sz w:val="24"/>
        </w:rPr>
        <w:t xml:space="preserve"> :</w:t>
      </w:r>
      <w:proofErr w:type="gramEnd"/>
      <w:r w:rsidRPr="000B534D">
        <w:rPr>
          <w:rFonts w:ascii="宋体" w:hAnsi="宋体"/>
          <w:sz w:val="24"/>
        </w:rPr>
        <w:t xml:space="preserve"> Form</w:t>
      </w:r>
    </w:p>
    <w:p w14:paraId="56BFF6AB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{</w:t>
      </w:r>
    </w:p>
    <w:p w14:paraId="1D66D2CB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ublic </w:t>
      </w:r>
      <w:proofErr w:type="spellStart"/>
      <w:proofErr w:type="gramStart"/>
      <w:r w:rsidRPr="000B534D">
        <w:rPr>
          <w:rFonts w:ascii="宋体" w:hAnsi="宋体"/>
          <w:sz w:val="24"/>
        </w:rPr>
        <w:t>outtable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</w:t>
      </w:r>
    </w:p>
    <w:p w14:paraId="0CB172F7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0E943092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proofErr w:type="gramStart"/>
      <w:r w:rsidRPr="000B534D">
        <w:rPr>
          <w:rFonts w:ascii="宋体" w:hAnsi="宋体"/>
          <w:sz w:val="24"/>
        </w:rPr>
        <w:t>InitializeComponent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;</w:t>
      </w:r>
    </w:p>
    <w:p w14:paraId="66180569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42948C1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57CE8334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1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288C349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25CB32E5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7F6C3615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7563BAF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0E096364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2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1936A0F6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5FC9C898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5B215725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2918FDCF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3ECDC019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3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764F470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{</w:t>
      </w:r>
    </w:p>
    <w:p w14:paraId="5A642650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4F1EBE60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697A579E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1580341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4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725A710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12AFE9C0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01A71F21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0361E732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5DEF111A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5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376FF0AA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5C7078A8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61D1A922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435270F7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4CC497FC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6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2D0779BC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12D5FD50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36639BA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2656912F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620C912A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button2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1729D0FA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A42BCB2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try</w:t>
      </w:r>
    </w:p>
    <w:p w14:paraId="2D4DC325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1B442B0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string </w:t>
      </w:r>
      <w:proofErr w:type="spellStart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 xml:space="preserve"> = "server=DESKTOP-PV2</w:t>
      </w:r>
      <w:proofErr w:type="gramStart"/>
      <w:r w:rsidRPr="000B534D">
        <w:rPr>
          <w:rFonts w:ascii="宋体" w:hAnsi="宋体"/>
          <w:sz w:val="24"/>
        </w:rPr>
        <w:t>RSHT;database</w:t>
      </w:r>
      <w:proofErr w:type="gramEnd"/>
      <w:r w:rsidRPr="000B534D">
        <w:rPr>
          <w:rFonts w:ascii="宋体" w:hAnsi="宋体"/>
          <w:sz w:val="24"/>
        </w:rPr>
        <w:t>=</w:t>
      </w:r>
      <w:proofErr w:type="spellStart"/>
      <w:r w:rsidRPr="000B534D">
        <w:rPr>
          <w:rFonts w:ascii="宋体" w:hAnsi="宋体"/>
          <w:sz w:val="24"/>
        </w:rPr>
        <w:t>CKGL;Trusted_Connection</w:t>
      </w:r>
      <w:proofErr w:type="spellEnd"/>
      <w:r w:rsidRPr="000B534D">
        <w:rPr>
          <w:rFonts w:ascii="宋体" w:hAnsi="宋体"/>
          <w:sz w:val="24"/>
        </w:rPr>
        <w:t>=SSPI";</w:t>
      </w:r>
    </w:p>
    <w:p w14:paraId="2134459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 xml:space="preserve"> conn = new </w:t>
      </w:r>
      <w:proofErr w:type="spellStart"/>
      <w:proofErr w:type="gram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>);</w:t>
      </w:r>
    </w:p>
    <w:p w14:paraId="6D5DE68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Open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46629A5F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if (</w:t>
      </w:r>
      <w:proofErr w:type="spellStart"/>
      <w:proofErr w:type="gramStart"/>
      <w:r w:rsidRPr="000B534D">
        <w:rPr>
          <w:rFonts w:ascii="宋体" w:hAnsi="宋体"/>
          <w:sz w:val="24"/>
        </w:rPr>
        <w:t>conn.State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= </w:t>
      </w:r>
      <w:proofErr w:type="spellStart"/>
      <w:r w:rsidRPr="000B534D">
        <w:rPr>
          <w:rFonts w:ascii="宋体" w:hAnsi="宋体"/>
          <w:sz w:val="24"/>
        </w:rPr>
        <w:t>ConnectionState.Open</w:t>
      </w:r>
      <w:proofErr w:type="spellEnd"/>
      <w:r w:rsidRPr="000B534D">
        <w:rPr>
          <w:rFonts w:ascii="宋体" w:hAnsi="宋体"/>
          <w:sz w:val="24"/>
        </w:rPr>
        <w:t>)</w:t>
      </w:r>
    </w:p>
    <w:p w14:paraId="4FC8FEC2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6CE246EB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int x = </w:t>
      </w:r>
      <w:proofErr w:type="spellStart"/>
      <w:r w:rsidRPr="000B534D">
        <w:rPr>
          <w:rFonts w:ascii="宋体" w:hAnsi="宋体" w:hint="eastAsia"/>
          <w:sz w:val="24"/>
        </w:rPr>
        <w:t>int.Parse</w:t>
      </w:r>
      <w:proofErr w:type="spellEnd"/>
      <w:r w:rsidRPr="000B534D">
        <w:rPr>
          <w:rFonts w:ascii="宋体" w:hAnsi="宋体" w:hint="eastAsia"/>
          <w:sz w:val="24"/>
        </w:rPr>
        <w:t>(textBox4.Text);//减少的数字</w:t>
      </w:r>
    </w:p>
    <w:p w14:paraId="3FC79B89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//先查询还有多少库存now</w:t>
      </w:r>
    </w:p>
    <w:p w14:paraId="67A69B7A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string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 xml:space="preserve"> = </w:t>
      </w:r>
      <w:proofErr w:type="spellStart"/>
      <w:proofErr w:type="gramStart"/>
      <w:r w:rsidRPr="000B534D">
        <w:rPr>
          <w:rFonts w:ascii="宋体" w:hAnsi="宋体"/>
          <w:sz w:val="24"/>
        </w:rPr>
        <w:t>string.Format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("Select </w:t>
      </w:r>
      <w:proofErr w:type="spellStart"/>
      <w:r w:rsidRPr="000B534D">
        <w:rPr>
          <w:rFonts w:ascii="宋体" w:hAnsi="宋体"/>
          <w:sz w:val="24"/>
        </w:rPr>
        <w:t>hw_num</w:t>
      </w:r>
      <w:proofErr w:type="spellEnd"/>
      <w:r w:rsidRPr="000B534D">
        <w:rPr>
          <w:rFonts w:ascii="宋体" w:hAnsi="宋体"/>
          <w:sz w:val="24"/>
        </w:rPr>
        <w:t xml:space="preserve"> from HW where </w:t>
      </w:r>
      <w:proofErr w:type="spellStart"/>
      <w:r w:rsidRPr="000B534D">
        <w:rPr>
          <w:rFonts w:ascii="宋体" w:hAnsi="宋体"/>
          <w:sz w:val="24"/>
        </w:rPr>
        <w:t>hw_no</w:t>
      </w:r>
      <w:proofErr w:type="spellEnd"/>
      <w:r w:rsidRPr="000B534D">
        <w:rPr>
          <w:rFonts w:ascii="宋体" w:hAnsi="宋体"/>
          <w:sz w:val="24"/>
        </w:rPr>
        <w:t>='{0}'", textBox3.Text);</w:t>
      </w:r>
    </w:p>
    <w:p w14:paraId="7DA786CF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 xml:space="preserve"> command = new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>(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>, conn);//执行操作</w:t>
      </w:r>
    </w:p>
    <w:p w14:paraId="1EEBBE32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            object obj = </w:t>
      </w:r>
      <w:proofErr w:type="spellStart"/>
      <w:proofErr w:type="gramStart"/>
      <w:r w:rsidRPr="000B534D">
        <w:rPr>
          <w:rFonts w:ascii="宋体" w:hAnsi="宋体"/>
          <w:sz w:val="24"/>
        </w:rPr>
        <w:t>command.ExecuteScalar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54EC358A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nt now = (int)obj;</w:t>
      </w:r>
    </w:p>
    <w:p w14:paraId="04CEE3E0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f (now &gt;= x)</w:t>
      </w:r>
    </w:p>
    <w:p w14:paraId="1008BBB4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3A15AC20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 xml:space="preserve"> = "insert into </w:t>
      </w:r>
      <w:proofErr w:type="spellStart"/>
      <w:r w:rsidRPr="000B534D">
        <w:rPr>
          <w:rFonts w:ascii="宋体" w:hAnsi="宋体"/>
          <w:sz w:val="24"/>
        </w:rPr>
        <w:t>Outtable</w:t>
      </w:r>
      <w:proofErr w:type="spellEnd"/>
      <w:r w:rsidRPr="000B534D">
        <w:rPr>
          <w:rFonts w:ascii="宋体" w:hAnsi="宋体"/>
          <w:sz w:val="24"/>
        </w:rPr>
        <w:t xml:space="preserve"> (</w:t>
      </w:r>
      <w:proofErr w:type="spellStart"/>
      <w:r w:rsidRPr="000B534D">
        <w:rPr>
          <w:rFonts w:ascii="宋体" w:hAnsi="宋体"/>
          <w:sz w:val="24"/>
        </w:rPr>
        <w:t>out_no,client_no,hw_no,out_num,out_money,out_date</w:t>
      </w:r>
      <w:proofErr w:type="spellEnd"/>
      <w:r w:rsidRPr="000B534D">
        <w:rPr>
          <w:rFonts w:ascii="宋体" w:hAnsi="宋体"/>
          <w:sz w:val="24"/>
        </w:rPr>
        <w:t>) values('" + textBox1.Text + "','" + textBox2.Text + "','" + textBox3.Text + "','" + textBox4.Text + "','" + textBox5.Text + "','" + textBox6.Text + "')"</w:t>
      </w:r>
      <w:r w:rsidRPr="000B534D">
        <w:rPr>
          <w:rFonts w:ascii="宋体" w:hAnsi="宋体" w:hint="eastAsia"/>
          <w:sz w:val="24"/>
        </w:rPr>
        <w:t>;//编号</w:t>
      </w:r>
    </w:p>
    <w:p w14:paraId="6C792941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</w:t>
      </w:r>
      <w:proofErr w:type="spellStart"/>
      <w:r w:rsidRPr="000B534D">
        <w:rPr>
          <w:rFonts w:ascii="宋体" w:hAnsi="宋体" w:hint="eastAsia"/>
          <w:sz w:val="24"/>
        </w:rPr>
        <w:t>SqlCommand</w:t>
      </w:r>
      <w:proofErr w:type="spellEnd"/>
      <w:r w:rsidRPr="000B534D">
        <w:rPr>
          <w:rFonts w:ascii="宋体" w:hAnsi="宋体" w:hint="eastAsia"/>
          <w:sz w:val="24"/>
        </w:rPr>
        <w:t xml:space="preserve"> </w:t>
      </w:r>
      <w:proofErr w:type="spellStart"/>
      <w:r w:rsidRPr="000B534D">
        <w:rPr>
          <w:rFonts w:ascii="宋体" w:hAnsi="宋体" w:hint="eastAsia"/>
          <w:sz w:val="24"/>
        </w:rPr>
        <w:t>cmd</w:t>
      </w:r>
      <w:proofErr w:type="spellEnd"/>
      <w:r w:rsidRPr="000B534D">
        <w:rPr>
          <w:rFonts w:ascii="宋体" w:hAnsi="宋体" w:hint="eastAsia"/>
          <w:sz w:val="24"/>
        </w:rPr>
        <w:t xml:space="preserve"> = </w:t>
      </w:r>
      <w:proofErr w:type="spellStart"/>
      <w:r w:rsidRPr="000B534D">
        <w:rPr>
          <w:rFonts w:ascii="宋体" w:hAnsi="宋体" w:hint="eastAsia"/>
          <w:sz w:val="24"/>
        </w:rPr>
        <w:t>conn.CreateCommand</w:t>
      </w:r>
      <w:proofErr w:type="spellEnd"/>
      <w:r w:rsidRPr="000B534D">
        <w:rPr>
          <w:rFonts w:ascii="宋体" w:hAnsi="宋体" w:hint="eastAsia"/>
          <w:sz w:val="24"/>
        </w:rPr>
        <w:t>();//创建数据库命令</w:t>
      </w:r>
    </w:p>
    <w:p w14:paraId="7F30967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md.CommandText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 sql;</w:t>
      </w:r>
    </w:p>
    <w:p w14:paraId="0608B317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md.ExecuteNonQuery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16CB2FD5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now -= x;</w:t>
      </w:r>
    </w:p>
    <w:p w14:paraId="0BF6B3E2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//更新HW表</w:t>
      </w:r>
    </w:p>
    <w:p w14:paraId="125F8CBE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 xml:space="preserve"> = </w:t>
      </w:r>
      <w:proofErr w:type="spellStart"/>
      <w:proofErr w:type="gramStart"/>
      <w:r w:rsidRPr="000B534D">
        <w:rPr>
          <w:rFonts w:ascii="宋体" w:hAnsi="宋体"/>
          <w:sz w:val="24"/>
        </w:rPr>
        <w:t>string.Format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("update HW set </w:t>
      </w:r>
      <w:proofErr w:type="spellStart"/>
      <w:r w:rsidRPr="000B534D">
        <w:rPr>
          <w:rFonts w:ascii="宋体" w:hAnsi="宋体"/>
          <w:sz w:val="24"/>
        </w:rPr>
        <w:t>hw_num</w:t>
      </w:r>
      <w:proofErr w:type="spellEnd"/>
      <w:r w:rsidRPr="000B534D">
        <w:rPr>
          <w:rFonts w:ascii="宋体" w:hAnsi="宋体"/>
          <w:sz w:val="24"/>
        </w:rPr>
        <w:t xml:space="preserve"> = '{0}' where </w:t>
      </w:r>
      <w:proofErr w:type="spellStart"/>
      <w:r w:rsidRPr="000B534D">
        <w:rPr>
          <w:rFonts w:ascii="宋体" w:hAnsi="宋体"/>
          <w:sz w:val="24"/>
        </w:rPr>
        <w:t>hw_no</w:t>
      </w:r>
      <w:proofErr w:type="spellEnd"/>
      <w:r w:rsidRPr="000B534D">
        <w:rPr>
          <w:rFonts w:ascii="宋体" w:hAnsi="宋体"/>
          <w:sz w:val="24"/>
        </w:rPr>
        <w:t xml:space="preserve"> = '{1}'", </w:t>
      </w:r>
      <w:proofErr w:type="spellStart"/>
      <w:r w:rsidRPr="000B534D">
        <w:rPr>
          <w:rFonts w:ascii="宋体" w:hAnsi="宋体"/>
          <w:sz w:val="24"/>
        </w:rPr>
        <w:t>now.ToString</w:t>
      </w:r>
      <w:proofErr w:type="spellEnd"/>
      <w:r w:rsidRPr="000B534D">
        <w:rPr>
          <w:rFonts w:ascii="宋体" w:hAnsi="宋体"/>
          <w:sz w:val="24"/>
        </w:rPr>
        <w:t>(), textBox3.Text);</w:t>
      </w:r>
    </w:p>
    <w:p w14:paraId="76A70BDE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md.CommandText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 sql;</w:t>
      </w:r>
    </w:p>
    <w:p w14:paraId="017F425B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md.ExecuteNonQuery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0A215688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3C015F19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else</w:t>
      </w:r>
    </w:p>
    <w:p w14:paraId="1BAA103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663C22AE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库存不足");</w:t>
      </w:r>
    </w:p>
    <w:p w14:paraId="2C0B6938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4CD0546C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6F438D38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Clos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0D8DA352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Dispos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0DBF2B94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添加成功");</w:t>
      </w:r>
    </w:p>
    <w:p w14:paraId="79F77560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255ECEF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else</w:t>
      </w:r>
    </w:p>
    <w:p w14:paraId="4136097C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51169F48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数据库连接失败");</w:t>
      </w:r>
    </w:p>
    <w:p w14:paraId="6BE960B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732FA12B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0546EF6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catch</w:t>
      </w:r>
    </w:p>
    <w:p w14:paraId="0D5BE55E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197B068A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MessageBox.Show</w:t>
      </w:r>
      <w:proofErr w:type="spellEnd"/>
      <w:r w:rsidRPr="000B534D">
        <w:rPr>
          <w:rFonts w:ascii="宋体" w:hAnsi="宋体"/>
          <w:sz w:val="24"/>
        </w:rPr>
        <w:t>("ERROR");</w:t>
      </w:r>
    </w:p>
    <w:p w14:paraId="1FB6A93C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3D87391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07A6F0F8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2A770EFF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private void dataGridView1_</w:t>
      </w:r>
      <w:proofErr w:type="gramStart"/>
      <w:r w:rsidRPr="000B534D">
        <w:rPr>
          <w:rFonts w:ascii="宋体" w:hAnsi="宋体"/>
          <w:sz w:val="24"/>
        </w:rPr>
        <w:t>CellContent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DataGridViewCell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34870941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3B7ADA6E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731A834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5B2C1CE7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</w:p>
    <w:p w14:paraId="465DB48A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button1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13E3FE2F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2C9B01B4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try</w:t>
      </w:r>
    </w:p>
    <w:p w14:paraId="519D2BCF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15A680BD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string </w:t>
      </w:r>
      <w:proofErr w:type="spellStart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 xml:space="preserve"> = "server=DESKTOP-PV2</w:t>
      </w:r>
      <w:proofErr w:type="gramStart"/>
      <w:r w:rsidRPr="000B534D">
        <w:rPr>
          <w:rFonts w:ascii="宋体" w:hAnsi="宋体"/>
          <w:sz w:val="24"/>
        </w:rPr>
        <w:t>RSHT;database</w:t>
      </w:r>
      <w:proofErr w:type="gramEnd"/>
      <w:r w:rsidRPr="000B534D">
        <w:rPr>
          <w:rFonts w:ascii="宋体" w:hAnsi="宋体"/>
          <w:sz w:val="24"/>
        </w:rPr>
        <w:t>=</w:t>
      </w:r>
      <w:proofErr w:type="spellStart"/>
      <w:r w:rsidRPr="000B534D">
        <w:rPr>
          <w:rFonts w:ascii="宋体" w:hAnsi="宋体"/>
          <w:sz w:val="24"/>
        </w:rPr>
        <w:t>CKGL;Trusted_Connection</w:t>
      </w:r>
      <w:proofErr w:type="spellEnd"/>
      <w:r w:rsidRPr="000B534D">
        <w:rPr>
          <w:rFonts w:ascii="宋体" w:hAnsi="宋体"/>
          <w:sz w:val="24"/>
        </w:rPr>
        <w:t>=SSPI";</w:t>
      </w:r>
    </w:p>
    <w:p w14:paraId="2FA592A6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 xml:space="preserve"> conn = new </w:t>
      </w:r>
      <w:proofErr w:type="spellStart"/>
      <w:proofErr w:type="gram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>);</w:t>
      </w:r>
    </w:p>
    <w:p w14:paraId="7DF7C8C9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Open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25DEC919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if (</w:t>
      </w:r>
      <w:proofErr w:type="spellStart"/>
      <w:proofErr w:type="gramStart"/>
      <w:r w:rsidRPr="000B534D">
        <w:rPr>
          <w:rFonts w:ascii="宋体" w:hAnsi="宋体"/>
          <w:sz w:val="24"/>
        </w:rPr>
        <w:t>conn.State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= </w:t>
      </w:r>
      <w:proofErr w:type="spellStart"/>
      <w:r w:rsidRPr="000B534D">
        <w:rPr>
          <w:rFonts w:ascii="宋体" w:hAnsi="宋体"/>
          <w:sz w:val="24"/>
        </w:rPr>
        <w:t>ConnectionState.Open</w:t>
      </w:r>
      <w:proofErr w:type="spellEnd"/>
      <w:r w:rsidRPr="000B534D">
        <w:rPr>
          <w:rFonts w:ascii="宋体" w:hAnsi="宋体"/>
          <w:sz w:val="24"/>
        </w:rPr>
        <w:t>)</w:t>
      </w:r>
    </w:p>
    <w:p w14:paraId="6ED58425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103B64E6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string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 xml:space="preserve"> = "select * from </w:t>
      </w:r>
      <w:proofErr w:type="spellStart"/>
      <w:r w:rsidRPr="000B534D">
        <w:rPr>
          <w:rFonts w:ascii="宋体" w:hAnsi="宋体"/>
          <w:sz w:val="24"/>
        </w:rPr>
        <w:t>Outtable</w:t>
      </w:r>
      <w:proofErr w:type="spellEnd"/>
      <w:r w:rsidRPr="000B534D">
        <w:rPr>
          <w:rFonts w:ascii="宋体" w:hAnsi="宋体"/>
          <w:sz w:val="24"/>
        </w:rPr>
        <w:t>";</w:t>
      </w:r>
    </w:p>
    <w:p w14:paraId="519A7CEF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r w:rsidRPr="000B534D">
        <w:rPr>
          <w:rFonts w:ascii="宋体" w:hAnsi="宋体"/>
          <w:sz w:val="24"/>
        </w:rPr>
        <w:t>SqlCommand</w:t>
      </w:r>
      <w:proofErr w:type="spellEnd"/>
      <w:r w:rsidRPr="000B534D">
        <w:rPr>
          <w:rFonts w:ascii="宋体" w:hAnsi="宋体"/>
          <w:sz w:val="24"/>
        </w:rPr>
        <w:t xml:space="preserve"> </w:t>
      </w:r>
      <w:proofErr w:type="spellStart"/>
      <w:r w:rsidRPr="000B534D">
        <w:rPr>
          <w:rFonts w:ascii="宋体" w:hAnsi="宋体"/>
          <w:sz w:val="24"/>
        </w:rPr>
        <w:t>sc</w:t>
      </w:r>
      <w:proofErr w:type="spellEnd"/>
      <w:r w:rsidRPr="000B534D">
        <w:rPr>
          <w:rFonts w:ascii="宋体" w:hAnsi="宋体"/>
          <w:sz w:val="24"/>
        </w:rPr>
        <w:t xml:space="preserve"> = new </w:t>
      </w:r>
      <w:proofErr w:type="spellStart"/>
      <w:proofErr w:type="gramStart"/>
      <w:r w:rsidRPr="000B534D">
        <w:rPr>
          <w:rFonts w:ascii="宋体" w:hAnsi="宋体"/>
          <w:sz w:val="24"/>
        </w:rPr>
        <w:t>SqlCommand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>, conn);</w:t>
      </w:r>
    </w:p>
    <w:p w14:paraId="2EB7AB3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r w:rsidRPr="000B534D">
        <w:rPr>
          <w:rFonts w:ascii="宋体" w:hAnsi="宋体"/>
          <w:sz w:val="24"/>
        </w:rPr>
        <w:t>SqlDataAdapter</w:t>
      </w:r>
      <w:proofErr w:type="spellEnd"/>
      <w:r w:rsidRPr="000B534D">
        <w:rPr>
          <w:rFonts w:ascii="宋体" w:hAnsi="宋体"/>
          <w:sz w:val="24"/>
        </w:rPr>
        <w:t xml:space="preserve"> </w:t>
      </w:r>
      <w:proofErr w:type="spellStart"/>
      <w:r w:rsidRPr="000B534D">
        <w:rPr>
          <w:rFonts w:ascii="宋体" w:hAnsi="宋体"/>
          <w:sz w:val="24"/>
        </w:rPr>
        <w:t>sda</w:t>
      </w:r>
      <w:proofErr w:type="spellEnd"/>
      <w:r w:rsidRPr="000B534D">
        <w:rPr>
          <w:rFonts w:ascii="宋体" w:hAnsi="宋体"/>
          <w:sz w:val="24"/>
        </w:rPr>
        <w:t xml:space="preserve"> = new </w:t>
      </w:r>
      <w:proofErr w:type="spellStart"/>
      <w:r w:rsidRPr="000B534D">
        <w:rPr>
          <w:rFonts w:ascii="宋体" w:hAnsi="宋体"/>
          <w:sz w:val="24"/>
        </w:rPr>
        <w:t>SqlDataAdapter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r w:rsidRPr="000B534D">
        <w:rPr>
          <w:rFonts w:ascii="宋体" w:hAnsi="宋体"/>
          <w:sz w:val="24"/>
        </w:rPr>
        <w:t>sc</w:t>
      </w:r>
      <w:proofErr w:type="spellEnd"/>
      <w:r w:rsidRPr="000B534D">
        <w:rPr>
          <w:rFonts w:ascii="宋体" w:hAnsi="宋体"/>
          <w:sz w:val="24"/>
        </w:rPr>
        <w:t>);</w:t>
      </w:r>
    </w:p>
    <w:p w14:paraId="572F9D37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r w:rsidRPr="000B534D">
        <w:rPr>
          <w:rFonts w:ascii="宋体" w:hAnsi="宋体"/>
          <w:sz w:val="24"/>
        </w:rPr>
        <w:t>DataSet</w:t>
      </w:r>
      <w:proofErr w:type="spellEnd"/>
      <w:r w:rsidRPr="000B534D">
        <w:rPr>
          <w:rFonts w:ascii="宋体" w:hAnsi="宋体"/>
          <w:sz w:val="24"/>
        </w:rPr>
        <w:t xml:space="preserve"> ds = new </w:t>
      </w:r>
      <w:proofErr w:type="spellStart"/>
      <w:proofErr w:type="gramStart"/>
      <w:r w:rsidRPr="000B534D">
        <w:rPr>
          <w:rFonts w:ascii="宋体" w:hAnsi="宋体"/>
          <w:sz w:val="24"/>
        </w:rPr>
        <w:t>DataSet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;</w:t>
      </w:r>
    </w:p>
    <w:p w14:paraId="58AF3114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sda.Fill</w:t>
      </w:r>
      <w:proofErr w:type="spellEnd"/>
      <w:r w:rsidRPr="000B534D">
        <w:rPr>
          <w:rFonts w:ascii="宋体" w:hAnsi="宋体" w:hint="eastAsia"/>
          <w:sz w:val="24"/>
        </w:rPr>
        <w:t>(ds, "表名");</w:t>
      </w:r>
    </w:p>
    <w:p w14:paraId="53FAADE5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dataGridView1.DataSource = ds;</w:t>
      </w:r>
    </w:p>
    <w:p w14:paraId="52EE1E08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dataGridView1.DataMember = "表名";</w:t>
      </w:r>
    </w:p>
    <w:p w14:paraId="1402EBB4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Clos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4F192737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Dispose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1302461F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5948BE45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else</w:t>
      </w:r>
    </w:p>
    <w:p w14:paraId="56B840F2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75A0629F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数据库连接失败");</w:t>
      </w:r>
    </w:p>
    <w:p w14:paraId="24F45E62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4DD58960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1404156C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catch</w:t>
      </w:r>
    </w:p>
    <w:p w14:paraId="7BB69923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271DC9CE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MessageBox.Show</w:t>
      </w:r>
      <w:proofErr w:type="spellEnd"/>
      <w:r w:rsidRPr="000B534D">
        <w:rPr>
          <w:rFonts w:ascii="宋体" w:hAnsi="宋体"/>
          <w:sz w:val="24"/>
        </w:rPr>
        <w:t>("ERROR");</w:t>
      </w:r>
    </w:p>
    <w:p w14:paraId="3CD3A181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1DE79826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}</w:t>
      </w:r>
    </w:p>
    <w:p w14:paraId="58C4ABD1" w14:textId="77777777" w:rsidR="00A01FA9" w:rsidRPr="000B534D" w:rsidRDefault="00A01FA9" w:rsidP="00A01FA9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}</w:t>
      </w:r>
    </w:p>
    <w:p w14:paraId="0E374B6D" w14:textId="0C004BBE" w:rsidR="00A01FA9" w:rsidRPr="000B534D" w:rsidRDefault="00A01FA9" w:rsidP="00A01FA9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}</w:t>
      </w:r>
    </w:p>
    <w:p w14:paraId="5D6BD3E3" w14:textId="58E2E8E4" w:rsidR="00692DED" w:rsidRPr="000B534D" w:rsidRDefault="00692DED" w:rsidP="00337773">
      <w:pPr>
        <w:pStyle w:val="3"/>
        <w:rPr>
          <w:rFonts w:ascii="宋体" w:eastAsia="宋体" w:hAnsi="宋体"/>
          <w:sz w:val="24"/>
          <w:szCs w:val="24"/>
        </w:rPr>
      </w:pPr>
      <w:bookmarkStart w:id="49" w:name="_Toc28875225"/>
      <w:r w:rsidRPr="000B534D">
        <w:rPr>
          <w:rFonts w:ascii="宋体" w:eastAsia="宋体" w:hAnsi="宋体" w:hint="eastAsia"/>
          <w:sz w:val="24"/>
          <w:szCs w:val="24"/>
        </w:rPr>
        <w:t>密码修改</w:t>
      </w:r>
      <w:r w:rsidR="001D66F7" w:rsidRPr="000B534D">
        <w:rPr>
          <w:rFonts w:ascii="宋体" w:eastAsia="宋体" w:hAnsi="宋体" w:hint="eastAsia"/>
          <w:sz w:val="24"/>
          <w:szCs w:val="24"/>
        </w:rPr>
        <w:t>代码</w:t>
      </w:r>
      <w:bookmarkEnd w:id="49"/>
    </w:p>
    <w:p w14:paraId="3896D78C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using System;</w:t>
      </w:r>
    </w:p>
    <w:p w14:paraId="0DD7F925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Collections.Generic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317DA768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ComponentModel</w:t>
      </w:r>
      <w:proofErr w:type="spellEnd"/>
      <w:r w:rsidRPr="000B534D">
        <w:rPr>
          <w:rFonts w:ascii="宋体" w:hAnsi="宋体"/>
          <w:sz w:val="24"/>
        </w:rPr>
        <w:t>;</w:t>
      </w:r>
    </w:p>
    <w:p w14:paraId="3C8C05A4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ata</w:t>
      </w:r>
      <w:proofErr w:type="spellEnd"/>
      <w:r w:rsidRPr="000B534D">
        <w:rPr>
          <w:rFonts w:ascii="宋体" w:hAnsi="宋体"/>
          <w:sz w:val="24"/>
        </w:rPr>
        <w:t>;</w:t>
      </w:r>
    </w:p>
    <w:p w14:paraId="62C13BA5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Drawing</w:t>
      </w:r>
      <w:proofErr w:type="spellEnd"/>
      <w:r w:rsidRPr="000B534D">
        <w:rPr>
          <w:rFonts w:ascii="宋体" w:hAnsi="宋体"/>
          <w:sz w:val="24"/>
        </w:rPr>
        <w:t>;</w:t>
      </w:r>
    </w:p>
    <w:p w14:paraId="2A1A0554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Linq</w:t>
      </w:r>
      <w:proofErr w:type="spellEnd"/>
      <w:r w:rsidRPr="000B534D">
        <w:rPr>
          <w:rFonts w:ascii="宋体" w:hAnsi="宋体"/>
          <w:sz w:val="24"/>
        </w:rPr>
        <w:t>;</w:t>
      </w:r>
    </w:p>
    <w:p w14:paraId="434B3FEE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r w:rsidRPr="000B534D">
        <w:rPr>
          <w:rFonts w:ascii="宋体" w:hAnsi="宋体"/>
          <w:sz w:val="24"/>
        </w:rPr>
        <w:t>System.Text</w:t>
      </w:r>
      <w:proofErr w:type="spellEnd"/>
      <w:r w:rsidRPr="000B534D">
        <w:rPr>
          <w:rFonts w:ascii="宋体" w:hAnsi="宋体"/>
          <w:sz w:val="24"/>
        </w:rPr>
        <w:t>;</w:t>
      </w:r>
    </w:p>
    <w:p w14:paraId="38E07430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Threading.Task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15D63067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Windows.Forms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550BA686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using </w:t>
      </w:r>
      <w:proofErr w:type="spellStart"/>
      <w:proofErr w:type="gramStart"/>
      <w:r w:rsidRPr="000B534D">
        <w:rPr>
          <w:rFonts w:ascii="宋体" w:hAnsi="宋体"/>
          <w:sz w:val="24"/>
        </w:rPr>
        <w:t>System.Data.SqlClient</w:t>
      </w:r>
      <w:proofErr w:type="spellEnd"/>
      <w:proofErr w:type="gramEnd"/>
      <w:r w:rsidRPr="000B534D">
        <w:rPr>
          <w:rFonts w:ascii="宋体" w:hAnsi="宋体"/>
          <w:sz w:val="24"/>
        </w:rPr>
        <w:t>;</w:t>
      </w:r>
    </w:p>
    <w:p w14:paraId="3B004AFB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namespace CKGLDB</w:t>
      </w:r>
    </w:p>
    <w:p w14:paraId="15495308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{</w:t>
      </w:r>
    </w:p>
    <w:p w14:paraId="39031733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public partial class </w:t>
      </w:r>
      <w:proofErr w:type="spellStart"/>
      <w:proofErr w:type="gramStart"/>
      <w:r w:rsidRPr="000B534D">
        <w:rPr>
          <w:rFonts w:ascii="宋体" w:hAnsi="宋体"/>
          <w:sz w:val="24"/>
        </w:rPr>
        <w:t>changepwd</w:t>
      </w:r>
      <w:proofErr w:type="spellEnd"/>
      <w:r w:rsidRPr="000B534D">
        <w:rPr>
          <w:rFonts w:ascii="宋体" w:hAnsi="宋体"/>
          <w:sz w:val="24"/>
        </w:rPr>
        <w:t xml:space="preserve"> :</w:t>
      </w:r>
      <w:proofErr w:type="gramEnd"/>
      <w:r w:rsidRPr="000B534D">
        <w:rPr>
          <w:rFonts w:ascii="宋体" w:hAnsi="宋体"/>
          <w:sz w:val="24"/>
        </w:rPr>
        <w:t xml:space="preserve"> Form</w:t>
      </w:r>
    </w:p>
    <w:p w14:paraId="469DC955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{</w:t>
      </w:r>
    </w:p>
    <w:p w14:paraId="2E41987F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ublic </w:t>
      </w:r>
      <w:proofErr w:type="spellStart"/>
      <w:proofErr w:type="gramStart"/>
      <w:r w:rsidRPr="000B534D">
        <w:rPr>
          <w:rFonts w:ascii="宋体" w:hAnsi="宋体"/>
          <w:sz w:val="24"/>
        </w:rPr>
        <w:t>changepwd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</w:t>
      </w:r>
    </w:p>
    <w:p w14:paraId="25841914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57C2DF0B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</w:t>
      </w:r>
      <w:proofErr w:type="spellStart"/>
      <w:proofErr w:type="gramStart"/>
      <w:r w:rsidRPr="000B534D">
        <w:rPr>
          <w:rFonts w:ascii="宋体" w:hAnsi="宋体"/>
          <w:sz w:val="24"/>
        </w:rPr>
        <w:t>InitializeComponent</w:t>
      </w:r>
      <w:proofErr w:type="spellEnd"/>
      <w:r w:rsidRPr="000B534D">
        <w:rPr>
          <w:rFonts w:ascii="宋体" w:hAnsi="宋体"/>
          <w:sz w:val="24"/>
        </w:rPr>
        <w:t>(</w:t>
      </w:r>
      <w:proofErr w:type="gramEnd"/>
      <w:r w:rsidRPr="000B534D">
        <w:rPr>
          <w:rFonts w:ascii="宋体" w:hAnsi="宋体"/>
          <w:sz w:val="24"/>
        </w:rPr>
        <w:t>);</w:t>
      </w:r>
    </w:p>
    <w:p w14:paraId="69F38D79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3F874B0D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4457015F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1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58DC7692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1CBDAFCF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340E59D6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25994514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03FBDE0C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label1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7082144D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4951B2AD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5E40757B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69E7D955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7E89700F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label3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799CFC03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167CF601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52F64207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4C4FF330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323160D0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private void textBox4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2B5BE661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7FA1D068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7DC51652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0CF64167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5E37B866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2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1AAA12CC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099FEB9D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571E8ECC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4A58FAC1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5298A55D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textBox3_</w:t>
      </w:r>
      <w:proofErr w:type="gramStart"/>
      <w:r w:rsidRPr="000B534D">
        <w:rPr>
          <w:rFonts w:ascii="宋体" w:hAnsi="宋体"/>
          <w:sz w:val="24"/>
        </w:rPr>
        <w:t>TextChanged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450CC62A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161B09E2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2656E7AA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6F021FF3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3F909A26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private void button1_</w:t>
      </w:r>
      <w:proofErr w:type="gramStart"/>
      <w:r w:rsidRPr="000B534D">
        <w:rPr>
          <w:rFonts w:ascii="宋体" w:hAnsi="宋体"/>
          <w:sz w:val="24"/>
        </w:rPr>
        <w:t>Click(</w:t>
      </w:r>
      <w:proofErr w:type="gramEnd"/>
      <w:r w:rsidRPr="000B534D">
        <w:rPr>
          <w:rFonts w:ascii="宋体" w:hAnsi="宋体"/>
          <w:sz w:val="24"/>
        </w:rPr>
        <w:t xml:space="preserve">object sender, </w:t>
      </w:r>
      <w:proofErr w:type="spellStart"/>
      <w:r w:rsidRPr="000B534D">
        <w:rPr>
          <w:rFonts w:ascii="宋体" w:hAnsi="宋体"/>
          <w:sz w:val="24"/>
        </w:rPr>
        <w:t>EventArgs</w:t>
      </w:r>
      <w:proofErr w:type="spellEnd"/>
      <w:r w:rsidRPr="000B534D">
        <w:rPr>
          <w:rFonts w:ascii="宋体" w:hAnsi="宋体"/>
          <w:sz w:val="24"/>
        </w:rPr>
        <w:t xml:space="preserve"> e)</w:t>
      </w:r>
    </w:p>
    <w:p w14:paraId="29767ACC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{</w:t>
      </w:r>
    </w:p>
    <w:p w14:paraId="4151B987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try</w:t>
      </w:r>
    </w:p>
    <w:p w14:paraId="77474C94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0551B01F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string </w:t>
      </w:r>
      <w:proofErr w:type="spellStart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 xml:space="preserve"> = "server=DESKTOP-PV2</w:t>
      </w:r>
      <w:proofErr w:type="gramStart"/>
      <w:r w:rsidRPr="000B534D">
        <w:rPr>
          <w:rFonts w:ascii="宋体" w:hAnsi="宋体"/>
          <w:sz w:val="24"/>
        </w:rPr>
        <w:t>RSHT;database</w:t>
      </w:r>
      <w:proofErr w:type="gramEnd"/>
      <w:r w:rsidRPr="000B534D">
        <w:rPr>
          <w:rFonts w:ascii="宋体" w:hAnsi="宋体"/>
          <w:sz w:val="24"/>
        </w:rPr>
        <w:t>=</w:t>
      </w:r>
      <w:proofErr w:type="spellStart"/>
      <w:r w:rsidRPr="000B534D">
        <w:rPr>
          <w:rFonts w:ascii="宋体" w:hAnsi="宋体"/>
          <w:sz w:val="24"/>
        </w:rPr>
        <w:t>CKGL;Trusted_Connection</w:t>
      </w:r>
      <w:proofErr w:type="spellEnd"/>
      <w:r w:rsidRPr="000B534D">
        <w:rPr>
          <w:rFonts w:ascii="宋体" w:hAnsi="宋体"/>
          <w:sz w:val="24"/>
        </w:rPr>
        <w:t>=SSPI";</w:t>
      </w:r>
    </w:p>
    <w:p w14:paraId="29DE4D89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 xml:space="preserve"> conn = new </w:t>
      </w:r>
      <w:proofErr w:type="spellStart"/>
      <w:proofErr w:type="gramStart"/>
      <w:r w:rsidRPr="000B534D">
        <w:rPr>
          <w:rFonts w:ascii="宋体" w:hAnsi="宋体"/>
          <w:sz w:val="24"/>
        </w:rPr>
        <w:t>SqlConnection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ConStr</w:t>
      </w:r>
      <w:proofErr w:type="spellEnd"/>
      <w:r w:rsidRPr="000B534D">
        <w:rPr>
          <w:rFonts w:ascii="宋体" w:hAnsi="宋体"/>
          <w:sz w:val="24"/>
        </w:rPr>
        <w:t>);</w:t>
      </w:r>
    </w:p>
    <w:p w14:paraId="5051440E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onn.Open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58ACAB45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if (</w:t>
      </w:r>
      <w:proofErr w:type="spellStart"/>
      <w:proofErr w:type="gramStart"/>
      <w:r w:rsidRPr="000B534D">
        <w:rPr>
          <w:rFonts w:ascii="宋体" w:hAnsi="宋体"/>
          <w:sz w:val="24"/>
        </w:rPr>
        <w:t>conn.State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= </w:t>
      </w:r>
      <w:proofErr w:type="spellStart"/>
      <w:r w:rsidRPr="000B534D">
        <w:rPr>
          <w:rFonts w:ascii="宋体" w:hAnsi="宋体"/>
          <w:sz w:val="24"/>
        </w:rPr>
        <w:t>ConnectionState.Open</w:t>
      </w:r>
      <w:proofErr w:type="spellEnd"/>
      <w:r w:rsidRPr="000B534D">
        <w:rPr>
          <w:rFonts w:ascii="宋体" w:hAnsi="宋体"/>
          <w:sz w:val="24"/>
        </w:rPr>
        <w:t>)</w:t>
      </w:r>
    </w:p>
    <w:p w14:paraId="73335C44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1467939E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string user = textBox4.Text;</w:t>
      </w:r>
    </w:p>
    <w:p w14:paraId="6496D210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string </w:t>
      </w:r>
      <w:proofErr w:type="spellStart"/>
      <w:r w:rsidRPr="000B534D">
        <w:rPr>
          <w:rFonts w:ascii="宋体" w:hAnsi="宋体"/>
          <w:sz w:val="24"/>
        </w:rPr>
        <w:t>oldpwd</w:t>
      </w:r>
      <w:proofErr w:type="spellEnd"/>
      <w:r w:rsidRPr="000B534D">
        <w:rPr>
          <w:rFonts w:ascii="宋体" w:hAnsi="宋体"/>
          <w:sz w:val="24"/>
        </w:rPr>
        <w:t xml:space="preserve"> = textBox1.Text;</w:t>
      </w:r>
    </w:p>
    <w:p w14:paraId="09059C76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string n1pwd = textBox2.Text;</w:t>
      </w:r>
    </w:p>
    <w:p w14:paraId="37501CE1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string n2pwd = textBox3.Text;</w:t>
      </w:r>
    </w:p>
    <w:p w14:paraId="1770BE8E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f (user == "" || </w:t>
      </w:r>
      <w:proofErr w:type="spellStart"/>
      <w:r w:rsidRPr="000B534D">
        <w:rPr>
          <w:rFonts w:ascii="宋体" w:hAnsi="宋体"/>
          <w:sz w:val="24"/>
        </w:rPr>
        <w:t>oldpwd</w:t>
      </w:r>
      <w:proofErr w:type="spellEnd"/>
      <w:r w:rsidRPr="000B534D">
        <w:rPr>
          <w:rFonts w:ascii="宋体" w:hAnsi="宋体"/>
          <w:sz w:val="24"/>
        </w:rPr>
        <w:t xml:space="preserve"> == "")</w:t>
      </w:r>
    </w:p>
    <w:p w14:paraId="5B4B06C1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684F0AA7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密码和账户不能为空");</w:t>
      </w:r>
    </w:p>
    <w:p w14:paraId="3B58A221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52509052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string </w:t>
      </w:r>
      <w:proofErr w:type="spellStart"/>
      <w:r w:rsidRPr="000B534D">
        <w:rPr>
          <w:rFonts w:ascii="宋体" w:hAnsi="宋体" w:hint="eastAsia"/>
          <w:sz w:val="24"/>
        </w:rPr>
        <w:t>sql</w:t>
      </w:r>
      <w:proofErr w:type="spellEnd"/>
      <w:r w:rsidRPr="000B534D">
        <w:rPr>
          <w:rFonts w:ascii="宋体" w:hAnsi="宋体" w:hint="eastAsia"/>
          <w:sz w:val="24"/>
        </w:rPr>
        <w:t xml:space="preserve"> = </w:t>
      </w:r>
      <w:proofErr w:type="spellStart"/>
      <w:r w:rsidRPr="000B534D">
        <w:rPr>
          <w:rFonts w:ascii="宋体" w:hAnsi="宋体" w:hint="eastAsia"/>
          <w:sz w:val="24"/>
        </w:rPr>
        <w:t>string.Format</w:t>
      </w:r>
      <w:proofErr w:type="spellEnd"/>
      <w:r w:rsidRPr="000B534D">
        <w:rPr>
          <w:rFonts w:ascii="宋体" w:hAnsi="宋体" w:hint="eastAsia"/>
          <w:sz w:val="24"/>
        </w:rPr>
        <w:t xml:space="preserve">("select count(*) from Managers where </w:t>
      </w:r>
      <w:proofErr w:type="spellStart"/>
      <w:r w:rsidRPr="000B534D">
        <w:rPr>
          <w:rFonts w:ascii="宋体" w:hAnsi="宋体" w:hint="eastAsia"/>
          <w:sz w:val="24"/>
        </w:rPr>
        <w:t>Manage_no</w:t>
      </w:r>
      <w:proofErr w:type="spellEnd"/>
      <w:r w:rsidRPr="000B534D">
        <w:rPr>
          <w:rFonts w:ascii="宋体" w:hAnsi="宋体" w:hint="eastAsia"/>
          <w:sz w:val="24"/>
        </w:rPr>
        <w:t xml:space="preserve">='{0}' and </w:t>
      </w:r>
      <w:proofErr w:type="spellStart"/>
      <w:r w:rsidRPr="000B534D">
        <w:rPr>
          <w:rFonts w:ascii="宋体" w:hAnsi="宋体" w:hint="eastAsia"/>
          <w:sz w:val="24"/>
        </w:rPr>
        <w:t>Manager_psd</w:t>
      </w:r>
      <w:proofErr w:type="spellEnd"/>
      <w:r w:rsidRPr="000B534D">
        <w:rPr>
          <w:rFonts w:ascii="宋体" w:hAnsi="宋体" w:hint="eastAsia"/>
          <w:sz w:val="24"/>
        </w:rPr>
        <w:t xml:space="preserve">='{1}'", user, </w:t>
      </w:r>
      <w:proofErr w:type="spellStart"/>
      <w:r w:rsidRPr="000B534D">
        <w:rPr>
          <w:rFonts w:ascii="宋体" w:hAnsi="宋体" w:hint="eastAsia"/>
          <w:sz w:val="24"/>
        </w:rPr>
        <w:t>oldpwd</w:t>
      </w:r>
      <w:proofErr w:type="spellEnd"/>
      <w:r w:rsidRPr="000B534D">
        <w:rPr>
          <w:rFonts w:ascii="宋体" w:hAnsi="宋体" w:hint="eastAsia"/>
          <w:sz w:val="24"/>
        </w:rPr>
        <w:t>);//查询是否有该条记录，根据账户密码</w:t>
      </w:r>
    </w:p>
    <w:p w14:paraId="77BD8CCD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lastRenderedPageBreak/>
        <w:t xml:space="preserve">                    </w:t>
      </w:r>
      <w:proofErr w:type="spellStart"/>
      <w:r w:rsidRPr="000B534D">
        <w:rPr>
          <w:rFonts w:ascii="宋体" w:hAnsi="宋体"/>
          <w:sz w:val="24"/>
        </w:rPr>
        <w:t>SqlCommand</w:t>
      </w:r>
      <w:proofErr w:type="spellEnd"/>
      <w:r w:rsidRPr="000B534D">
        <w:rPr>
          <w:rFonts w:ascii="宋体" w:hAnsi="宋体"/>
          <w:sz w:val="24"/>
        </w:rPr>
        <w:t xml:space="preserve"> command = new </w:t>
      </w:r>
      <w:proofErr w:type="spellStart"/>
      <w:proofErr w:type="gramStart"/>
      <w:r w:rsidRPr="000B534D">
        <w:rPr>
          <w:rFonts w:ascii="宋体" w:hAnsi="宋体"/>
          <w:sz w:val="24"/>
        </w:rPr>
        <w:t>SqlCommand</w:t>
      </w:r>
      <w:proofErr w:type="spellEnd"/>
      <w:r w:rsidRPr="000B534D">
        <w:rPr>
          <w:rFonts w:ascii="宋体" w:hAnsi="宋体"/>
          <w:sz w:val="24"/>
        </w:rPr>
        <w:t>(</w:t>
      </w:r>
      <w:proofErr w:type="spellStart"/>
      <w:proofErr w:type="gramEnd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>, conn);</w:t>
      </w:r>
    </w:p>
    <w:p w14:paraId="3DCF8DB5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nt </w:t>
      </w:r>
      <w:proofErr w:type="spellStart"/>
      <w:r w:rsidRPr="000B534D">
        <w:rPr>
          <w:rFonts w:ascii="宋体" w:hAnsi="宋体"/>
          <w:sz w:val="24"/>
        </w:rPr>
        <w:t>i</w:t>
      </w:r>
      <w:proofErr w:type="spellEnd"/>
      <w:r w:rsidRPr="000B534D">
        <w:rPr>
          <w:rFonts w:ascii="宋体" w:hAnsi="宋体"/>
          <w:sz w:val="24"/>
        </w:rPr>
        <w:t xml:space="preserve"> = Convert.ToInt32(</w:t>
      </w:r>
      <w:proofErr w:type="spellStart"/>
      <w:proofErr w:type="gramStart"/>
      <w:r w:rsidRPr="000B534D">
        <w:rPr>
          <w:rFonts w:ascii="宋体" w:hAnsi="宋体"/>
          <w:sz w:val="24"/>
        </w:rPr>
        <w:t>command.ExecuteScalar</w:t>
      </w:r>
      <w:proofErr w:type="spellEnd"/>
      <w:proofErr w:type="gramEnd"/>
      <w:r w:rsidRPr="000B534D">
        <w:rPr>
          <w:rFonts w:ascii="宋体" w:hAnsi="宋体"/>
          <w:sz w:val="24"/>
        </w:rPr>
        <w:t>());</w:t>
      </w:r>
    </w:p>
    <w:p w14:paraId="5E7C2EB2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if (</w:t>
      </w:r>
      <w:proofErr w:type="spellStart"/>
      <w:r w:rsidRPr="000B534D">
        <w:rPr>
          <w:rFonts w:ascii="宋体" w:hAnsi="宋体"/>
          <w:sz w:val="24"/>
        </w:rPr>
        <w:t>i</w:t>
      </w:r>
      <w:proofErr w:type="spellEnd"/>
      <w:r w:rsidRPr="000B534D">
        <w:rPr>
          <w:rFonts w:ascii="宋体" w:hAnsi="宋体"/>
          <w:sz w:val="24"/>
        </w:rPr>
        <w:t xml:space="preserve"> &gt; 0)</w:t>
      </w:r>
    </w:p>
    <w:p w14:paraId="5D18499D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{</w:t>
      </w:r>
    </w:p>
    <w:p w14:paraId="07CCFBE8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if (n1</w:t>
      </w:r>
      <w:proofErr w:type="gramStart"/>
      <w:r w:rsidRPr="000B534D">
        <w:rPr>
          <w:rFonts w:ascii="宋体" w:hAnsi="宋体"/>
          <w:sz w:val="24"/>
        </w:rPr>
        <w:t>pwd !</w:t>
      </w:r>
      <w:proofErr w:type="gramEnd"/>
      <w:r w:rsidRPr="000B534D">
        <w:rPr>
          <w:rFonts w:ascii="宋体" w:hAnsi="宋体"/>
          <w:sz w:val="24"/>
        </w:rPr>
        <w:t>= n2pwd)</w:t>
      </w:r>
    </w:p>
    <w:p w14:paraId="5DE8AE06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{</w:t>
      </w:r>
    </w:p>
    <w:p w14:paraId="4269059B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输入不一致");</w:t>
      </w:r>
    </w:p>
    <w:p w14:paraId="5208D496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}</w:t>
      </w:r>
    </w:p>
    <w:p w14:paraId="37D0710F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else</w:t>
      </w:r>
    </w:p>
    <w:p w14:paraId="528E1BDF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{</w:t>
      </w:r>
    </w:p>
    <w:p w14:paraId="30D02888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    </w:t>
      </w:r>
      <w:proofErr w:type="spellStart"/>
      <w:r w:rsidRPr="000B534D">
        <w:rPr>
          <w:rFonts w:ascii="宋体" w:hAnsi="宋体"/>
          <w:sz w:val="24"/>
        </w:rPr>
        <w:t>sql</w:t>
      </w:r>
      <w:proofErr w:type="spellEnd"/>
      <w:r w:rsidRPr="000B534D">
        <w:rPr>
          <w:rFonts w:ascii="宋体" w:hAnsi="宋体"/>
          <w:sz w:val="24"/>
        </w:rPr>
        <w:t xml:space="preserve"> = </w:t>
      </w:r>
      <w:proofErr w:type="spellStart"/>
      <w:proofErr w:type="gramStart"/>
      <w:r w:rsidRPr="000B534D">
        <w:rPr>
          <w:rFonts w:ascii="宋体" w:hAnsi="宋体"/>
          <w:sz w:val="24"/>
        </w:rPr>
        <w:t>string.Format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("update Managers set </w:t>
      </w:r>
      <w:proofErr w:type="spellStart"/>
      <w:r w:rsidRPr="000B534D">
        <w:rPr>
          <w:rFonts w:ascii="宋体" w:hAnsi="宋体"/>
          <w:sz w:val="24"/>
        </w:rPr>
        <w:t>Manager_psd</w:t>
      </w:r>
      <w:proofErr w:type="spellEnd"/>
      <w:r w:rsidRPr="000B534D">
        <w:rPr>
          <w:rFonts w:ascii="宋体" w:hAnsi="宋体"/>
          <w:sz w:val="24"/>
        </w:rPr>
        <w:t xml:space="preserve"> = '{0}' where </w:t>
      </w:r>
      <w:proofErr w:type="spellStart"/>
      <w:r w:rsidRPr="000B534D">
        <w:rPr>
          <w:rFonts w:ascii="宋体" w:hAnsi="宋体"/>
          <w:sz w:val="24"/>
        </w:rPr>
        <w:t>Manage_no</w:t>
      </w:r>
      <w:proofErr w:type="spellEnd"/>
      <w:r w:rsidRPr="000B534D">
        <w:rPr>
          <w:rFonts w:ascii="宋体" w:hAnsi="宋体"/>
          <w:sz w:val="24"/>
        </w:rPr>
        <w:t xml:space="preserve"> = '{1}'", n1pwd, user);</w:t>
      </w:r>
    </w:p>
    <w:p w14:paraId="3CAFC02C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    </w:t>
      </w:r>
      <w:proofErr w:type="spellStart"/>
      <w:r w:rsidRPr="000B534D">
        <w:rPr>
          <w:rFonts w:ascii="宋体" w:hAnsi="宋体"/>
          <w:sz w:val="24"/>
        </w:rPr>
        <w:t>SqlCommand</w:t>
      </w:r>
      <w:proofErr w:type="spellEnd"/>
      <w:r w:rsidRPr="000B534D">
        <w:rPr>
          <w:rFonts w:ascii="宋体" w:hAnsi="宋体"/>
          <w:sz w:val="24"/>
        </w:rPr>
        <w:t xml:space="preserve"> </w:t>
      </w:r>
      <w:proofErr w:type="spellStart"/>
      <w:r w:rsidRPr="000B534D">
        <w:rPr>
          <w:rFonts w:ascii="宋体" w:hAnsi="宋体"/>
          <w:sz w:val="24"/>
        </w:rPr>
        <w:t>cmd</w:t>
      </w:r>
      <w:proofErr w:type="spellEnd"/>
      <w:r w:rsidRPr="000B534D">
        <w:rPr>
          <w:rFonts w:ascii="宋体" w:hAnsi="宋体"/>
          <w:sz w:val="24"/>
        </w:rPr>
        <w:t xml:space="preserve"> = </w:t>
      </w:r>
      <w:proofErr w:type="spellStart"/>
      <w:proofErr w:type="gramStart"/>
      <w:r w:rsidRPr="000B534D">
        <w:rPr>
          <w:rFonts w:ascii="宋体" w:hAnsi="宋体"/>
          <w:sz w:val="24"/>
        </w:rPr>
        <w:t>conn.CreateCommand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3D6C3EDD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md.CommandText</w:t>
      </w:r>
      <w:proofErr w:type="spellEnd"/>
      <w:proofErr w:type="gramEnd"/>
      <w:r w:rsidRPr="000B534D">
        <w:rPr>
          <w:rFonts w:ascii="宋体" w:hAnsi="宋体"/>
          <w:sz w:val="24"/>
        </w:rPr>
        <w:t xml:space="preserve"> = sql;</w:t>
      </w:r>
    </w:p>
    <w:p w14:paraId="7CB466D1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    </w:t>
      </w:r>
      <w:proofErr w:type="spellStart"/>
      <w:proofErr w:type="gramStart"/>
      <w:r w:rsidRPr="000B534D">
        <w:rPr>
          <w:rFonts w:ascii="宋体" w:hAnsi="宋体"/>
          <w:sz w:val="24"/>
        </w:rPr>
        <w:t>cmd.ExecuteNonQuery</w:t>
      </w:r>
      <w:proofErr w:type="spellEnd"/>
      <w:proofErr w:type="gramEnd"/>
      <w:r w:rsidRPr="000B534D">
        <w:rPr>
          <w:rFonts w:ascii="宋体" w:hAnsi="宋体"/>
          <w:sz w:val="24"/>
        </w:rPr>
        <w:t>();</w:t>
      </w:r>
    </w:p>
    <w:p w14:paraId="2FD96B85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修改成功");</w:t>
      </w:r>
    </w:p>
    <w:p w14:paraId="42FE9014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    }</w:t>
      </w:r>
    </w:p>
    <w:p w14:paraId="3AEA2309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    }</w:t>
      </w:r>
    </w:p>
    <w:p w14:paraId="434EECF5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</w:p>
    <w:p w14:paraId="45E540EE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06F8C0B5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else</w:t>
      </w:r>
    </w:p>
    <w:p w14:paraId="100595DB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{</w:t>
      </w:r>
    </w:p>
    <w:p w14:paraId="4152AB94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 xml:space="preserve">                    </w:t>
      </w:r>
      <w:proofErr w:type="spellStart"/>
      <w:r w:rsidRPr="000B534D">
        <w:rPr>
          <w:rFonts w:ascii="宋体" w:hAnsi="宋体" w:hint="eastAsia"/>
          <w:sz w:val="24"/>
        </w:rPr>
        <w:t>MessageBox.Show</w:t>
      </w:r>
      <w:proofErr w:type="spellEnd"/>
      <w:r w:rsidRPr="000B534D">
        <w:rPr>
          <w:rFonts w:ascii="宋体" w:hAnsi="宋体" w:hint="eastAsia"/>
          <w:sz w:val="24"/>
        </w:rPr>
        <w:t>("数据库连接失败");</w:t>
      </w:r>
    </w:p>
    <w:p w14:paraId="1B8D2F60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}</w:t>
      </w:r>
    </w:p>
    <w:p w14:paraId="125F2ADA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67FBB0C7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catch</w:t>
      </w:r>
    </w:p>
    <w:p w14:paraId="3DB9BC5A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{</w:t>
      </w:r>
    </w:p>
    <w:p w14:paraId="197B9E6A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    </w:t>
      </w:r>
      <w:proofErr w:type="spellStart"/>
      <w:r w:rsidRPr="000B534D">
        <w:rPr>
          <w:rFonts w:ascii="宋体" w:hAnsi="宋体"/>
          <w:sz w:val="24"/>
        </w:rPr>
        <w:t>MessageBox.Show</w:t>
      </w:r>
      <w:proofErr w:type="spellEnd"/>
      <w:r w:rsidRPr="000B534D">
        <w:rPr>
          <w:rFonts w:ascii="宋体" w:hAnsi="宋体"/>
          <w:sz w:val="24"/>
        </w:rPr>
        <w:t>("ERROR");</w:t>
      </w:r>
    </w:p>
    <w:p w14:paraId="36791A8E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    }</w:t>
      </w:r>
    </w:p>
    <w:p w14:paraId="5EFC8F74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    }</w:t>
      </w:r>
    </w:p>
    <w:p w14:paraId="1A183520" w14:textId="77777777" w:rsidR="00104868" w:rsidRPr="000B534D" w:rsidRDefault="00104868" w:rsidP="00104868">
      <w:pPr>
        <w:pStyle w:val="a7"/>
        <w:ind w:left="1418" w:firstLine="48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 xml:space="preserve">    }</w:t>
      </w:r>
    </w:p>
    <w:p w14:paraId="140D682B" w14:textId="7D66DE84" w:rsidR="00024C43" w:rsidRPr="000B534D" w:rsidRDefault="00104868" w:rsidP="00104868">
      <w:pPr>
        <w:pStyle w:val="a7"/>
        <w:ind w:left="1418" w:firstLineChars="0" w:firstLine="0"/>
        <w:rPr>
          <w:rFonts w:ascii="宋体" w:hAnsi="宋体"/>
          <w:sz w:val="24"/>
        </w:rPr>
      </w:pPr>
      <w:r w:rsidRPr="000B534D">
        <w:rPr>
          <w:rFonts w:ascii="宋体" w:hAnsi="宋体"/>
          <w:sz w:val="24"/>
        </w:rPr>
        <w:t>}</w:t>
      </w:r>
    </w:p>
    <w:p w14:paraId="11325D43" w14:textId="6EC2D92F" w:rsidR="00581969" w:rsidRPr="000B534D" w:rsidRDefault="00581969" w:rsidP="00FF0CA1">
      <w:pPr>
        <w:pStyle w:val="1"/>
        <w:numPr>
          <w:ilvl w:val="0"/>
          <w:numId w:val="9"/>
        </w:numPr>
        <w:jc w:val="left"/>
        <w:rPr>
          <w:rFonts w:ascii="宋体" w:eastAsia="宋体" w:hAnsi="宋体"/>
          <w:sz w:val="24"/>
          <w:szCs w:val="24"/>
        </w:rPr>
      </w:pPr>
      <w:r w:rsidRPr="000B534D">
        <w:rPr>
          <w:rFonts w:ascii="宋体" w:eastAsia="宋体" w:hAnsi="宋体"/>
          <w:sz w:val="24"/>
          <w:szCs w:val="24"/>
        </w:rPr>
        <w:br w:type="page"/>
      </w:r>
    </w:p>
    <w:p w14:paraId="0A128600" w14:textId="03AEA083" w:rsidR="00B93EFC" w:rsidRPr="007522FF" w:rsidRDefault="00B93EFC" w:rsidP="00682C0C">
      <w:pPr>
        <w:pStyle w:val="1"/>
        <w:numPr>
          <w:ilvl w:val="0"/>
          <w:numId w:val="11"/>
        </w:numPr>
        <w:rPr>
          <w:rFonts w:ascii="黑体" w:hAnsi="黑体"/>
          <w:szCs w:val="32"/>
        </w:rPr>
      </w:pPr>
      <w:bookmarkStart w:id="50" w:name="_Toc28875226"/>
      <w:r w:rsidRPr="007522FF">
        <w:rPr>
          <w:rFonts w:ascii="黑体" w:hAnsi="黑体" w:hint="eastAsia"/>
          <w:szCs w:val="32"/>
        </w:rPr>
        <w:lastRenderedPageBreak/>
        <w:t>总结</w:t>
      </w:r>
      <w:bookmarkEnd w:id="50"/>
    </w:p>
    <w:p w14:paraId="5D506435" w14:textId="2B9C2F16" w:rsidR="0067699D" w:rsidRPr="000B534D" w:rsidRDefault="0067699D" w:rsidP="00AF4B67">
      <w:pPr>
        <w:pStyle w:val="a7"/>
        <w:spacing w:line="440" w:lineRule="exact"/>
        <w:ind w:left="425" w:firstLineChars="0" w:firstLine="414"/>
        <w:rPr>
          <w:rFonts w:ascii="宋体" w:hAnsi="宋体"/>
          <w:sz w:val="24"/>
        </w:rPr>
      </w:pPr>
      <w:r w:rsidRPr="000B534D">
        <w:rPr>
          <w:rFonts w:ascii="宋体" w:hAnsi="宋体" w:hint="eastAsia"/>
          <w:sz w:val="24"/>
        </w:rPr>
        <w:t>通过此次数据库课程设计，我不仅加深掌握了数据库的理论知识，还将这些理论知识应用</w:t>
      </w:r>
      <w:r w:rsidR="00EE6387" w:rsidRPr="000B534D">
        <w:rPr>
          <w:rFonts w:ascii="宋体" w:hAnsi="宋体" w:hint="eastAsia"/>
          <w:sz w:val="24"/>
        </w:rPr>
        <w:t>到了课程设计中，</w:t>
      </w:r>
      <w:r w:rsidR="0012615F" w:rsidRPr="000B534D">
        <w:rPr>
          <w:rFonts w:ascii="宋体" w:hAnsi="宋体" w:hint="eastAsia"/>
          <w:sz w:val="24"/>
        </w:rPr>
        <w:t>同时我也掌握了C</w:t>
      </w:r>
      <w:r w:rsidR="0012615F" w:rsidRPr="000B534D">
        <w:rPr>
          <w:rFonts w:ascii="宋体" w:hAnsi="宋体"/>
          <w:sz w:val="24"/>
        </w:rPr>
        <w:t>#</w:t>
      </w:r>
      <w:r w:rsidR="0012615F" w:rsidRPr="000B534D">
        <w:rPr>
          <w:rFonts w:ascii="宋体" w:hAnsi="宋体" w:hint="eastAsia"/>
          <w:sz w:val="24"/>
        </w:rPr>
        <w:t>对</w:t>
      </w:r>
      <w:r w:rsidR="0086390A" w:rsidRPr="000B534D">
        <w:rPr>
          <w:rFonts w:ascii="宋体" w:hAnsi="宋体" w:hint="eastAsia"/>
          <w:sz w:val="24"/>
        </w:rPr>
        <w:t>数据库的连接以及S</w:t>
      </w:r>
      <w:r w:rsidR="0086390A" w:rsidRPr="000B534D">
        <w:rPr>
          <w:rFonts w:ascii="宋体" w:hAnsi="宋体"/>
          <w:sz w:val="24"/>
        </w:rPr>
        <w:t>QL</w:t>
      </w:r>
      <w:r w:rsidR="0086390A" w:rsidRPr="000B534D">
        <w:rPr>
          <w:rFonts w:ascii="宋体" w:hAnsi="宋体" w:hint="eastAsia"/>
          <w:sz w:val="24"/>
        </w:rPr>
        <w:t>命令在C</w:t>
      </w:r>
      <w:r w:rsidR="0086390A" w:rsidRPr="000B534D">
        <w:rPr>
          <w:rFonts w:ascii="宋体" w:hAnsi="宋体"/>
          <w:sz w:val="24"/>
        </w:rPr>
        <w:t>#</w:t>
      </w:r>
      <w:r w:rsidR="0086390A" w:rsidRPr="000B534D">
        <w:rPr>
          <w:rFonts w:ascii="宋体" w:hAnsi="宋体" w:hint="eastAsia"/>
          <w:sz w:val="24"/>
        </w:rPr>
        <w:t>环境下的执行</w:t>
      </w:r>
      <w:r w:rsidR="00484A76" w:rsidRPr="000B534D">
        <w:rPr>
          <w:rFonts w:ascii="宋体" w:hAnsi="宋体" w:hint="eastAsia"/>
          <w:sz w:val="24"/>
        </w:rPr>
        <w:t>，在这个过程中，我</w:t>
      </w:r>
      <w:r w:rsidR="00236153" w:rsidRPr="000B534D">
        <w:rPr>
          <w:rFonts w:ascii="宋体" w:hAnsi="宋体" w:hint="eastAsia"/>
          <w:sz w:val="24"/>
        </w:rPr>
        <w:t>通过在</w:t>
      </w:r>
      <w:r w:rsidR="00655DCD" w:rsidRPr="000B534D">
        <w:rPr>
          <w:rFonts w:ascii="宋体" w:hAnsi="宋体" w:hint="eastAsia"/>
          <w:sz w:val="24"/>
        </w:rPr>
        <w:t>网上</w:t>
      </w:r>
      <w:r w:rsidR="00236153" w:rsidRPr="000B534D">
        <w:rPr>
          <w:rFonts w:ascii="宋体" w:hAnsi="宋体" w:hint="eastAsia"/>
          <w:sz w:val="24"/>
        </w:rPr>
        <w:t>查找</w:t>
      </w:r>
      <w:r w:rsidR="00D93684" w:rsidRPr="000B534D">
        <w:rPr>
          <w:rFonts w:ascii="宋体" w:hAnsi="宋体" w:hint="eastAsia"/>
          <w:sz w:val="24"/>
        </w:rPr>
        <w:t>相关资料和技术</w:t>
      </w:r>
      <w:r w:rsidR="00655DCD" w:rsidRPr="000B534D">
        <w:rPr>
          <w:rFonts w:ascii="宋体" w:hAnsi="宋体" w:hint="eastAsia"/>
          <w:sz w:val="24"/>
        </w:rPr>
        <w:t>，</w:t>
      </w:r>
      <w:r w:rsidR="00FC0788" w:rsidRPr="000B534D">
        <w:rPr>
          <w:rFonts w:ascii="宋体" w:hAnsi="宋体" w:hint="eastAsia"/>
          <w:sz w:val="24"/>
        </w:rPr>
        <w:t>不断的学习并将其成功的</w:t>
      </w:r>
      <w:r w:rsidR="00287767" w:rsidRPr="000B534D">
        <w:rPr>
          <w:rFonts w:ascii="宋体" w:hAnsi="宋体" w:hint="eastAsia"/>
          <w:sz w:val="24"/>
        </w:rPr>
        <w:t>实现出来，</w:t>
      </w:r>
      <w:r w:rsidR="00541DEA" w:rsidRPr="000B534D">
        <w:rPr>
          <w:rFonts w:ascii="宋体" w:hAnsi="宋体" w:hint="eastAsia"/>
          <w:sz w:val="24"/>
        </w:rPr>
        <w:t>感觉很有成就感</w:t>
      </w:r>
      <w:r w:rsidR="00553BF4" w:rsidRPr="000B534D">
        <w:rPr>
          <w:rFonts w:ascii="宋体" w:hAnsi="宋体" w:hint="eastAsia"/>
          <w:sz w:val="24"/>
        </w:rPr>
        <w:t>，</w:t>
      </w:r>
      <w:r w:rsidR="008464F7" w:rsidRPr="000B534D">
        <w:rPr>
          <w:rFonts w:ascii="宋体" w:hAnsi="宋体" w:hint="eastAsia"/>
          <w:sz w:val="24"/>
        </w:rPr>
        <w:t>这</w:t>
      </w:r>
      <w:r w:rsidR="00553BF4" w:rsidRPr="000B534D">
        <w:rPr>
          <w:rFonts w:ascii="宋体" w:hAnsi="宋体" w:hint="eastAsia"/>
          <w:sz w:val="24"/>
        </w:rPr>
        <w:t>也是我未来的</w:t>
      </w:r>
      <w:r w:rsidR="00783FF9" w:rsidRPr="000B534D">
        <w:rPr>
          <w:rFonts w:ascii="宋体" w:hAnsi="宋体" w:hint="eastAsia"/>
          <w:sz w:val="24"/>
        </w:rPr>
        <w:t>计算机</w:t>
      </w:r>
      <w:r w:rsidR="00553BF4" w:rsidRPr="000B534D">
        <w:rPr>
          <w:rFonts w:ascii="宋体" w:hAnsi="宋体" w:hint="eastAsia"/>
          <w:sz w:val="24"/>
        </w:rPr>
        <w:t>发展之路的一个良好的铺垫</w:t>
      </w:r>
      <w:r w:rsidR="000B281F" w:rsidRPr="000B534D">
        <w:rPr>
          <w:rFonts w:ascii="宋体" w:hAnsi="宋体" w:hint="eastAsia"/>
          <w:sz w:val="24"/>
        </w:rPr>
        <w:t>，</w:t>
      </w:r>
      <w:r w:rsidR="00002BA5" w:rsidRPr="000B534D">
        <w:rPr>
          <w:rFonts w:ascii="宋体" w:hAnsi="宋体" w:hint="eastAsia"/>
          <w:sz w:val="24"/>
        </w:rPr>
        <w:t>同时我也明白了对于某些学科的学习</w:t>
      </w:r>
      <w:r w:rsidR="008A373A" w:rsidRPr="000B534D">
        <w:rPr>
          <w:rFonts w:ascii="宋体" w:hAnsi="宋体" w:hint="eastAsia"/>
          <w:sz w:val="24"/>
        </w:rPr>
        <w:t>，不能仅仅纸上谈兵，而是需要多多动手实践</w:t>
      </w:r>
      <w:r w:rsidR="00F53E2B" w:rsidRPr="000B534D">
        <w:rPr>
          <w:rFonts w:ascii="宋体" w:hAnsi="宋体" w:hint="eastAsia"/>
          <w:sz w:val="24"/>
        </w:rPr>
        <w:t>，最后诚挚的</w:t>
      </w:r>
      <w:r w:rsidR="000B281F" w:rsidRPr="000B534D">
        <w:rPr>
          <w:rFonts w:ascii="宋体" w:hAnsi="宋体" w:hint="eastAsia"/>
          <w:sz w:val="24"/>
        </w:rPr>
        <w:t>感谢老师给了我这次能够从头到尾独立的设计并实现</w:t>
      </w:r>
      <w:bookmarkStart w:id="51" w:name="_GoBack"/>
      <w:bookmarkEnd w:id="51"/>
      <w:r w:rsidR="000B281F" w:rsidRPr="000B534D">
        <w:rPr>
          <w:rFonts w:ascii="宋体" w:hAnsi="宋体" w:hint="eastAsia"/>
          <w:sz w:val="24"/>
        </w:rPr>
        <w:t>一个数据库系统的机会。</w:t>
      </w:r>
    </w:p>
    <w:sectPr w:rsidR="0067699D" w:rsidRPr="000B534D" w:rsidSect="00012D37">
      <w:footerReference w:type="default" r:id="rId55"/>
      <w:pgSz w:w="11906" w:h="16838"/>
      <w:pgMar w:top="1440" w:right="1800" w:bottom="1440" w:left="1800" w:header="851" w:footer="992" w:gutter="0"/>
      <w:pgNumType w:start="1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FD7E7D3" w14:textId="77777777" w:rsidR="0045758C" w:rsidRDefault="0045758C" w:rsidP="00BA1E45">
      <w:r>
        <w:separator/>
      </w:r>
    </w:p>
  </w:endnote>
  <w:endnote w:type="continuationSeparator" w:id="0">
    <w:p w14:paraId="03298A52" w14:textId="77777777" w:rsidR="0045758C" w:rsidRDefault="0045758C" w:rsidP="00BA1E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D43C23E" w14:textId="4DDF3CE2" w:rsidR="00012D37" w:rsidRDefault="00012D37">
    <w:pPr>
      <w:pStyle w:val="a5"/>
      <w:jc w:val="center"/>
    </w:pPr>
  </w:p>
  <w:p w14:paraId="34A75256" w14:textId="1EDDB98E" w:rsidR="00BA3132" w:rsidRDefault="00BA3132" w:rsidP="006A51DF">
    <w:pPr>
      <w:pStyle w:val="a5"/>
      <w:tabs>
        <w:tab w:val="clear" w:pos="4153"/>
        <w:tab w:val="clear" w:pos="8306"/>
        <w:tab w:val="left" w:pos="3318"/>
      </w:tabs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931972806"/>
      <w:docPartObj>
        <w:docPartGallery w:val="Page Numbers (Bottom of Page)"/>
        <w:docPartUnique/>
      </w:docPartObj>
    </w:sdtPr>
    <w:sdtEndPr/>
    <w:sdtContent>
      <w:p w14:paraId="63315B6A" w14:textId="77777777" w:rsidR="00012D37" w:rsidRDefault="00012D37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778CD1A3" w14:textId="77777777" w:rsidR="00012D37" w:rsidRDefault="00012D37" w:rsidP="006A51DF">
    <w:pPr>
      <w:pStyle w:val="a5"/>
      <w:tabs>
        <w:tab w:val="clear" w:pos="4153"/>
        <w:tab w:val="clear" w:pos="8306"/>
        <w:tab w:val="left" w:pos="3318"/>
      </w:tabs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E46266F" w14:textId="77777777" w:rsidR="0045758C" w:rsidRDefault="0045758C" w:rsidP="00BA1E45">
      <w:r>
        <w:separator/>
      </w:r>
    </w:p>
  </w:footnote>
  <w:footnote w:type="continuationSeparator" w:id="0">
    <w:p w14:paraId="0263901E" w14:textId="77777777" w:rsidR="0045758C" w:rsidRDefault="0045758C" w:rsidP="00BA1E4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32F421D" w14:textId="77777777" w:rsidR="000B318B" w:rsidRDefault="0045758C" w:rsidP="003440BD">
    <w:pPr>
      <w:pStyle w:val="a3"/>
      <w:pBdr>
        <w:bottom w:val="none" w:sz="0" w:space="0" w:color="auto"/>
      </w:pBdr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5F50973"/>
    <w:multiLevelType w:val="hybridMultilevel"/>
    <w:tmpl w:val="E75072DE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1" w15:restartNumberingAfterBreak="0">
    <w:nsid w:val="191332AB"/>
    <w:multiLevelType w:val="hybridMultilevel"/>
    <w:tmpl w:val="F7E849BC"/>
    <w:lvl w:ilvl="0" w:tplc="04090001">
      <w:start w:val="1"/>
      <w:numFmt w:val="bullet"/>
      <w:lvlText w:val=""/>
      <w:lvlJc w:val="left"/>
      <w:pPr>
        <w:ind w:left="14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abstractNum w:abstractNumId="2" w15:restartNumberingAfterBreak="0">
    <w:nsid w:val="31E130B5"/>
    <w:multiLevelType w:val="hybridMultilevel"/>
    <w:tmpl w:val="8D546192"/>
    <w:lvl w:ilvl="0" w:tplc="04090011">
      <w:start w:val="1"/>
      <w:numFmt w:val="decimal"/>
      <w:lvlText w:val="%1)"/>
      <w:lvlJc w:val="left"/>
      <w:pPr>
        <w:ind w:left="1412" w:hanging="420"/>
      </w:p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3" w15:restartNumberingAfterBreak="0">
    <w:nsid w:val="40DF760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 w15:restartNumberingAfterBreak="0">
    <w:nsid w:val="49435ED4"/>
    <w:multiLevelType w:val="multilevel"/>
    <w:tmpl w:val="4EAECE30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6ADA6EE4"/>
    <w:multiLevelType w:val="hybridMultilevel"/>
    <w:tmpl w:val="06C4C87A"/>
    <w:lvl w:ilvl="0" w:tplc="04090011">
      <w:start w:val="1"/>
      <w:numFmt w:val="decimal"/>
      <w:lvlText w:val="%1)"/>
      <w:lvlJc w:val="left"/>
      <w:pPr>
        <w:ind w:left="1412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8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72" w:hanging="420"/>
      </w:pPr>
      <w:rPr>
        <w:rFonts w:ascii="Wingdings" w:hAnsi="Wingdings" w:hint="default"/>
      </w:rPr>
    </w:lvl>
  </w:abstractNum>
  <w:num w:numId="1">
    <w:abstractNumId w:val="4"/>
  </w:num>
  <w:num w:numId="2">
    <w:abstractNumId w:val="0"/>
  </w:num>
  <w:num w:numId="3">
    <w:abstractNumId w:val="3"/>
  </w:num>
  <w:num w:numId="4">
    <w:abstractNumId w:val="1"/>
  </w:num>
  <w:num w:numId="5">
    <w:abstractNumId w:val="5"/>
  </w:num>
  <w:num w:numId="6">
    <w:abstractNumId w:val="2"/>
  </w:num>
  <w:num w:numId="7">
    <w:abstractNumId w:val="4"/>
  </w:num>
  <w:num w:numId="8">
    <w:abstractNumId w:val="4"/>
  </w:num>
  <w:num w:numId="9">
    <w:abstractNumId w:val="4"/>
  </w:num>
  <w:num w:numId="10">
    <w:abstractNumId w:val="4"/>
  </w:num>
  <w:num w:numId="11">
    <w:abstractNumId w:val="4"/>
    <w:lvlOverride w:ilvl="0">
      <w:startOverride w:val="6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05EFE"/>
    <w:rsid w:val="000004DB"/>
    <w:rsid w:val="000007B1"/>
    <w:rsid w:val="00002BA5"/>
    <w:rsid w:val="000039B5"/>
    <w:rsid w:val="00006DA4"/>
    <w:rsid w:val="000121B8"/>
    <w:rsid w:val="00012D37"/>
    <w:rsid w:val="000157B0"/>
    <w:rsid w:val="00023401"/>
    <w:rsid w:val="00023957"/>
    <w:rsid w:val="00024C43"/>
    <w:rsid w:val="00025B19"/>
    <w:rsid w:val="00025D63"/>
    <w:rsid w:val="00030165"/>
    <w:rsid w:val="00031F22"/>
    <w:rsid w:val="00032CC5"/>
    <w:rsid w:val="0003483B"/>
    <w:rsid w:val="00036FBE"/>
    <w:rsid w:val="0003700E"/>
    <w:rsid w:val="0003747E"/>
    <w:rsid w:val="00041232"/>
    <w:rsid w:val="00044737"/>
    <w:rsid w:val="0004602D"/>
    <w:rsid w:val="00046ED2"/>
    <w:rsid w:val="00046FC2"/>
    <w:rsid w:val="0005112C"/>
    <w:rsid w:val="000521C8"/>
    <w:rsid w:val="00052C04"/>
    <w:rsid w:val="00054AC9"/>
    <w:rsid w:val="00057044"/>
    <w:rsid w:val="00057A9F"/>
    <w:rsid w:val="00061AA0"/>
    <w:rsid w:val="00064C27"/>
    <w:rsid w:val="00064D9E"/>
    <w:rsid w:val="000653BB"/>
    <w:rsid w:val="000661FE"/>
    <w:rsid w:val="00066B95"/>
    <w:rsid w:val="000671D2"/>
    <w:rsid w:val="00071175"/>
    <w:rsid w:val="00071CAB"/>
    <w:rsid w:val="00071E46"/>
    <w:rsid w:val="00082491"/>
    <w:rsid w:val="00083413"/>
    <w:rsid w:val="00083F37"/>
    <w:rsid w:val="00084659"/>
    <w:rsid w:val="00085153"/>
    <w:rsid w:val="00085E12"/>
    <w:rsid w:val="00086BCC"/>
    <w:rsid w:val="000871AE"/>
    <w:rsid w:val="000871FB"/>
    <w:rsid w:val="00090F3D"/>
    <w:rsid w:val="0009265B"/>
    <w:rsid w:val="00092D95"/>
    <w:rsid w:val="00092DF5"/>
    <w:rsid w:val="00093780"/>
    <w:rsid w:val="000953EA"/>
    <w:rsid w:val="00097C9B"/>
    <w:rsid w:val="000A167A"/>
    <w:rsid w:val="000A228C"/>
    <w:rsid w:val="000A364B"/>
    <w:rsid w:val="000A3F31"/>
    <w:rsid w:val="000A75F5"/>
    <w:rsid w:val="000B055C"/>
    <w:rsid w:val="000B281F"/>
    <w:rsid w:val="000B4619"/>
    <w:rsid w:val="000B46A4"/>
    <w:rsid w:val="000B534D"/>
    <w:rsid w:val="000B69F1"/>
    <w:rsid w:val="000C1797"/>
    <w:rsid w:val="000C3B6B"/>
    <w:rsid w:val="000C3CC6"/>
    <w:rsid w:val="000C46E6"/>
    <w:rsid w:val="000C4815"/>
    <w:rsid w:val="000C4F35"/>
    <w:rsid w:val="000C5F48"/>
    <w:rsid w:val="000C6922"/>
    <w:rsid w:val="000D0008"/>
    <w:rsid w:val="000D2502"/>
    <w:rsid w:val="000D285B"/>
    <w:rsid w:val="000D3643"/>
    <w:rsid w:val="000E021F"/>
    <w:rsid w:val="000E184D"/>
    <w:rsid w:val="000E4FAF"/>
    <w:rsid w:val="000E58D7"/>
    <w:rsid w:val="000F0006"/>
    <w:rsid w:val="000F0CFB"/>
    <w:rsid w:val="000F196C"/>
    <w:rsid w:val="000F1C5C"/>
    <w:rsid w:val="000F4A1D"/>
    <w:rsid w:val="000F56B8"/>
    <w:rsid w:val="000F57AD"/>
    <w:rsid w:val="000F6CE4"/>
    <w:rsid w:val="001002C0"/>
    <w:rsid w:val="00103BA7"/>
    <w:rsid w:val="001045A8"/>
    <w:rsid w:val="00104868"/>
    <w:rsid w:val="00105D62"/>
    <w:rsid w:val="001079F6"/>
    <w:rsid w:val="001107A7"/>
    <w:rsid w:val="00110D1C"/>
    <w:rsid w:val="00111BDE"/>
    <w:rsid w:val="001128F9"/>
    <w:rsid w:val="0011310D"/>
    <w:rsid w:val="00114124"/>
    <w:rsid w:val="001160DC"/>
    <w:rsid w:val="0011686A"/>
    <w:rsid w:val="00116E4F"/>
    <w:rsid w:val="00117B69"/>
    <w:rsid w:val="00121438"/>
    <w:rsid w:val="001216D7"/>
    <w:rsid w:val="00121E59"/>
    <w:rsid w:val="001257AE"/>
    <w:rsid w:val="0012615F"/>
    <w:rsid w:val="00126520"/>
    <w:rsid w:val="00127D10"/>
    <w:rsid w:val="0013441C"/>
    <w:rsid w:val="001347DD"/>
    <w:rsid w:val="00137DD9"/>
    <w:rsid w:val="001407A9"/>
    <w:rsid w:val="001420F3"/>
    <w:rsid w:val="001424BA"/>
    <w:rsid w:val="001471B1"/>
    <w:rsid w:val="00150341"/>
    <w:rsid w:val="001534F9"/>
    <w:rsid w:val="00154DBE"/>
    <w:rsid w:val="001552C9"/>
    <w:rsid w:val="0015656E"/>
    <w:rsid w:val="00162CC4"/>
    <w:rsid w:val="00163FEA"/>
    <w:rsid w:val="00165A7E"/>
    <w:rsid w:val="00166AFE"/>
    <w:rsid w:val="00166E1D"/>
    <w:rsid w:val="001675DA"/>
    <w:rsid w:val="00167C22"/>
    <w:rsid w:val="001713F7"/>
    <w:rsid w:val="00171C1C"/>
    <w:rsid w:val="00171D4A"/>
    <w:rsid w:val="001732AC"/>
    <w:rsid w:val="00174390"/>
    <w:rsid w:val="001757BD"/>
    <w:rsid w:val="00175C5F"/>
    <w:rsid w:val="00176B80"/>
    <w:rsid w:val="00177EED"/>
    <w:rsid w:val="001810BB"/>
    <w:rsid w:val="00183022"/>
    <w:rsid w:val="00185FA5"/>
    <w:rsid w:val="001864BF"/>
    <w:rsid w:val="001867DD"/>
    <w:rsid w:val="001872CA"/>
    <w:rsid w:val="00187AFD"/>
    <w:rsid w:val="00187BA6"/>
    <w:rsid w:val="00196502"/>
    <w:rsid w:val="001A0FBD"/>
    <w:rsid w:val="001A3CCA"/>
    <w:rsid w:val="001A5EC8"/>
    <w:rsid w:val="001A6DCE"/>
    <w:rsid w:val="001B6233"/>
    <w:rsid w:val="001C21B0"/>
    <w:rsid w:val="001C547A"/>
    <w:rsid w:val="001C7B3E"/>
    <w:rsid w:val="001D160F"/>
    <w:rsid w:val="001D23FF"/>
    <w:rsid w:val="001D448D"/>
    <w:rsid w:val="001D52E9"/>
    <w:rsid w:val="001D66F7"/>
    <w:rsid w:val="001D787C"/>
    <w:rsid w:val="001D7D06"/>
    <w:rsid w:val="001E14D5"/>
    <w:rsid w:val="001E2F36"/>
    <w:rsid w:val="001E68A3"/>
    <w:rsid w:val="001F14E0"/>
    <w:rsid w:val="001F241D"/>
    <w:rsid w:val="001F2557"/>
    <w:rsid w:val="001F39A3"/>
    <w:rsid w:val="001F55C2"/>
    <w:rsid w:val="001F5DAB"/>
    <w:rsid w:val="001F6788"/>
    <w:rsid w:val="001F7559"/>
    <w:rsid w:val="00202615"/>
    <w:rsid w:val="002055E5"/>
    <w:rsid w:val="00205EFE"/>
    <w:rsid w:val="00206EBF"/>
    <w:rsid w:val="002120DE"/>
    <w:rsid w:val="002130ED"/>
    <w:rsid w:val="002145D6"/>
    <w:rsid w:val="0021526E"/>
    <w:rsid w:val="00215CE6"/>
    <w:rsid w:val="002174C0"/>
    <w:rsid w:val="00224B47"/>
    <w:rsid w:val="00225D6C"/>
    <w:rsid w:val="00227E59"/>
    <w:rsid w:val="002312A1"/>
    <w:rsid w:val="00232050"/>
    <w:rsid w:val="002347C6"/>
    <w:rsid w:val="00236153"/>
    <w:rsid w:val="0023720D"/>
    <w:rsid w:val="002374BB"/>
    <w:rsid w:val="002424FD"/>
    <w:rsid w:val="00245784"/>
    <w:rsid w:val="00246A27"/>
    <w:rsid w:val="002524C5"/>
    <w:rsid w:val="002524D4"/>
    <w:rsid w:val="00253585"/>
    <w:rsid w:val="0025398A"/>
    <w:rsid w:val="00255FDE"/>
    <w:rsid w:val="0026056E"/>
    <w:rsid w:val="0026255F"/>
    <w:rsid w:val="0026358E"/>
    <w:rsid w:val="002657E5"/>
    <w:rsid w:val="00270350"/>
    <w:rsid w:val="00270B50"/>
    <w:rsid w:val="002719A1"/>
    <w:rsid w:val="0027208D"/>
    <w:rsid w:val="00273753"/>
    <w:rsid w:val="002741D1"/>
    <w:rsid w:val="00275B94"/>
    <w:rsid w:val="00277FEB"/>
    <w:rsid w:val="0028011A"/>
    <w:rsid w:val="00283908"/>
    <w:rsid w:val="002844EE"/>
    <w:rsid w:val="00286630"/>
    <w:rsid w:val="00286C32"/>
    <w:rsid w:val="00287767"/>
    <w:rsid w:val="00293459"/>
    <w:rsid w:val="00294131"/>
    <w:rsid w:val="002944D0"/>
    <w:rsid w:val="002A4619"/>
    <w:rsid w:val="002A5C5C"/>
    <w:rsid w:val="002B00AD"/>
    <w:rsid w:val="002B070B"/>
    <w:rsid w:val="002B07B8"/>
    <w:rsid w:val="002B0C84"/>
    <w:rsid w:val="002B1D6C"/>
    <w:rsid w:val="002B21F6"/>
    <w:rsid w:val="002B2EE6"/>
    <w:rsid w:val="002C0416"/>
    <w:rsid w:val="002C5088"/>
    <w:rsid w:val="002C5E90"/>
    <w:rsid w:val="002C6CB5"/>
    <w:rsid w:val="002D0BB0"/>
    <w:rsid w:val="002D0D10"/>
    <w:rsid w:val="002D13FC"/>
    <w:rsid w:val="002D220C"/>
    <w:rsid w:val="002D43E2"/>
    <w:rsid w:val="002D51FB"/>
    <w:rsid w:val="002D75FB"/>
    <w:rsid w:val="002E1B32"/>
    <w:rsid w:val="002E2FC0"/>
    <w:rsid w:val="002E2FE5"/>
    <w:rsid w:val="002E51B0"/>
    <w:rsid w:val="002E61F8"/>
    <w:rsid w:val="002E780D"/>
    <w:rsid w:val="002F0ACD"/>
    <w:rsid w:val="002F21F8"/>
    <w:rsid w:val="002F5DF2"/>
    <w:rsid w:val="002F6073"/>
    <w:rsid w:val="00302E75"/>
    <w:rsid w:val="00304C01"/>
    <w:rsid w:val="00306FDF"/>
    <w:rsid w:val="00310B5B"/>
    <w:rsid w:val="00310BC2"/>
    <w:rsid w:val="003144E2"/>
    <w:rsid w:val="003159ED"/>
    <w:rsid w:val="00315A6E"/>
    <w:rsid w:val="00315B66"/>
    <w:rsid w:val="00316545"/>
    <w:rsid w:val="003170CC"/>
    <w:rsid w:val="00317C40"/>
    <w:rsid w:val="003229A5"/>
    <w:rsid w:val="00322B91"/>
    <w:rsid w:val="00323AD0"/>
    <w:rsid w:val="00323BCF"/>
    <w:rsid w:val="00324038"/>
    <w:rsid w:val="003268E4"/>
    <w:rsid w:val="0033018C"/>
    <w:rsid w:val="00330367"/>
    <w:rsid w:val="00330497"/>
    <w:rsid w:val="00330519"/>
    <w:rsid w:val="00334D97"/>
    <w:rsid w:val="00337773"/>
    <w:rsid w:val="00340C22"/>
    <w:rsid w:val="0034127C"/>
    <w:rsid w:val="00341A24"/>
    <w:rsid w:val="00341CD9"/>
    <w:rsid w:val="00342543"/>
    <w:rsid w:val="00342A51"/>
    <w:rsid w:val="00342D18"/>
    <w:rsid w:val="003432C8"/>
    <w:rsid w:val="003433F0"/>
    <w:rsid w:val="003440BD"/>
    <w:rsid w:val="0034430B"/>
    <w:rsid w:val="003447DD"/>
    <w:rsid w:val="00344D07"/>
    <w:rsid w:val="003462CD"/>
    <w:rsid w:val="00346AEB"/>
    <w:rsid w:val="003470EA"/>
    <w:rsid w:val="00347FE6"/>
    <w:rsid w:val="00353E78"/>
    <w:rsid w:val="00362187"/>
    <w:rsid w:val="00363CE0"/>
    <w:rsid w:val="00364935"/>
    <w:rsid w:val="00365620"/>
    <w:rsid w:val="00366AA9"/>
    <w:rsid w:val="00367AB3"/>
    <w:rsid w:val="00367BBC"/>
    <w:rsid w:val="0037350F"/>
    <w:rsid w:val="00374B89"/>
    <w:rsid w:val="00374C6D"/>
    <w:rsid w:val="00374FA8"/>
    <w:rsid w:val="003804A2"/>
    <w:rsid w:val="00381ABC"/>
    <w:rsid w:val="00383CA5"/>
    <w:rsid w:val="003842F7"/>
    <w:rsid w:val="00390DDB"/>
    <w:rsid w:val="003941DE"/>
    <w:rsid w:val="00394E69"/>
    <w:rsid w:val="0039712A"/>
    <w:rsid w:val="00397A3F"/>
    <w:rsid w:val="003A0028"/>
    <w:rsid w:val="003A70F0"/>
    <w:rsid w:val="003B1716"/>
    <w:rsid w:val="003B1928"/>
    <w:rsid w:val="003B2594"/>
    <w:rsid w:val="003B2722"/>
    <w:rsid w:val="003C2B14"/>
    <w:rsid w:val="003C39CB"/>
    <w:rsid w:val="003C7155"/>
    <w:rsid w:val="003D1A44"/>
    <w:rsid w:val="003D2138"/>
    <w:rsid w:val="003D354B"/>
    <w:rsid w:val="003D5226"/>
    <w:rsid w:val="003D7E11"/>
    <w:rsid w:val="003E2B5F"/>
    <w:rsid w:val="003E6E86"/>
    <w:rsid w:val="003F02BE"/>
    <w:rsid w:val="003F113C"/>
    <w:rsid w:val="003F1C6D"/>
    <w:rsid w:val="003F228F"/>
    <w:rsid w:val="003F28B4"/>
    <w:rsid w:val="003F2AEE"/>
    <w:rsid w:val="003F2B59"/>
    <w:rsid w:val="003F316A"/>
    <w:rsid w:val="003F5039"/>
    <w:rsid w:val="003F7B30"/>
    <w:rsid w:val="004007E6"/>
    <w:rsid w:val="00401447"/>
    <w:rsid w:val="00401730"/>
    <w:rsid w:val="004019C7"/>
    <w:rsid w:val="004033C5"/>
    <w:rsid w:val="004048D2"/>
    <w:rsid w:val="00404BE0"/>
    <w:rsid w:val="004063DB"/>
    <w:rsid w:val="00407496"/>
    <w:rsid w:val="00407946"/>
    <w:rsid w:val="004117EE"/>
    <w:rsid w:val="004160FE"/>
    <w:rsid w:val="00416C4E"/>
    <w:rsid w:val="004240BC"/>
    <w:rsid w:val="004240C6"/>
    <w:rsid w:val="00425A68"/>
    <w:rsid w:val="00426358"/>
    <w:rsid w:val="00426CB7"/>
    <w:rsid w:val="0042780C"/>
    <w:rsid w:val="00427C4C"/>
    <w:rsid w:val="0043028F"/>
    <w:rsid w:val="0043046A"/>
    <w:rsid w:val="004315D6"/>
    <w:rsid w:val="00432D05"/>
    <w:rsid w:val="00432D56"/>
    <w:rsid w:val="004335C5"/>
    <w:rsid w:val="004367D8"/>
    <w:rsid w:val="004370A7"/>
    <w:rsid w:val="00441470"/>
    <w:rsid w:val="004416E1"/>
    <w:rsid w:val="00441874"/>
    <w:rsid w:val="00442EB0"/>
    <w:rsid w:val="00450E14"/>
    <w:rsid w:val="00451D15"/>
    <w:rsid w:val="00454E71"/>
    <w:rsid w:val="00455B3F"/>
    <w:rsid w:val="0045758C"/>
    <w:rsid w:val="00460F38"/>
    <w:rsid w:val="00463BCC"/>
    <w:rsid w:val="00467E37"/>
    <w:rsid w:val="00467E50"/>
    <w:rsid w:val="00470499"/>
    <w:rsid w:val="00470600"/>
    <w:rsid w:val="00470D65"/>
    <w:rsid w:val="0047158D"/>
    <w:rsid w:val="00472E9A"/>
    <w:rsid w:val="0047382A"/>
    <w:rsid w:val="004739CE"/>
    <w:rsid w:val="00474CC1"/>
    <w:rsid w:val="004756D5"/>
    <w:rsid w:val="00475948"/>
    <w:rsid w:val="00477041"/>
    <w:rsid w:val="00480807"/>
    <w:rsid w:val="004820AE"/>
    <w:rsid w:val="004830B2"/>
    <w:rsid w:val="00484A76"/>
    <w:rsid w:val="00486697"/>
    <w:rsid w:val="004920F2"/>
    <w:rsid w:val="00493A14"/>
    <w:rsid w:val="00494983"/>
    <w:rsid w:val="00495A5F"/>
    <w:rsid w:val="00495D59"/>
    <w:rsid w:val="00497251"/>
    <w:rsid w:val="004A0F7D"/>
    <w:rsid w:val="004A499D"/>
    <w:rsid w:val="004B13F7"/>
    <w:rsid w:val="004B21B3"/>
    <w:rsid w:val="004B4001"/>
    <w:rsid w:val="004B438F"/>
    <w:rsid w:val="004B63E4"/>
    <w:rsid w:val="004C1050"/>
    <w:rsid w:val="004C489F"/>
    <w:rsid w:val="004C5315"/>
    <w:rsid w:val="004C5B39"/>
    <w:rsid w:val="004D67F0"/>
    <w:rsid w:val="004E202C"/>
    <w:rsid w:val="004E3354"/>
    <w:rsid w:val="004E4EEF"/>
    <w:rsid w:val="004E6365"/>
    <w:rsid w:val="004F0096"/>
    <w:rsid w:val="004F1283"/>
    <w:rsid w:val="004F2361"/>
    <w:rsid w:val="0050103F"/>
    <w:rsid w:val="00501A4A"/>
    <w:rsid w:val="00502CF4"/>
    <w:rsid w:val="0050339E"/>
    <w:rsid w:val="00503576"/>
    <w:rsid w:val="0050400F"/>
    <w:rsid w:val="00505EE1"/>
    <w:rsid w:val="00505EE3"/>
    <w:rsid w:val="00506C38"/>
    <w:rsid w:val="00507A00"/>
    <w:rsid w:val="0051210F"/>
    <w:rsid w:val="00513CBD"/>
    <w:rsid w:val="00513D50"/>
    <w:rsid w:val="005148C0"/>
    <w:rsid w:val="00516C6C"/>
    <w:rsid w:val="00516EA0"/>
    <w:rsid w:val="005201D3"/>
    <w:rsid w:val="00520E6A"/>
    <w:rsid w:val="00521503"/>
    <w:rsid w:val="00521CFF"/>
    <w:rsid w:val="005240F4"/>
    <w:rsid w:val="005245C1"/>
    <w:rsid w:val="005254A0"/>
    <w:rsid w:val="005254F2"/>
    <w:rsid w:val="005275F4"/>
    <w:rsid w:val="005301A3"/>
    <w:rsid w:val="00532082"/>
    <w:rsid w:val="005361AE"/>
    <w:rsid w:val="00536EB9"/>
    <w:rsid w:val="0053758F"/>
    <w:rsid w:val="00537609"/>
    <w:rsid w:val="00541DEA"/>
    <w:rsid w:val="00545CF4"/>
    <w:rsid w:val="00546264"/>
    <w:rsid w:val="0054670C"/>
    <w:rsid w:val="00546BB0"/>
    <w:rsid w:val="005529E0"/>
    <w:rsid w:val="00552BD0"/>
    <w:rsid w:val="005535C7"/>
    <w:rsid w:val="00553BF4"/>
    <w:rsid w:val="005544F6"/>
    <w:rsid w:val="00555F0C"/>
    <w:rsid w:val="0056139A"/>
    <w:rsid w:val="00562D8B"/>
    <w:rsid w:val="00563729"/>
    <w:rsid w:val="00564722"/>
    <w:rsid w:val="005648A4"/>
    <w:rsid w:val="00564B00"/>
    <w:rsid w:val="00564DA5"/>
    <w:rsid w:val="00565B06"/>
    <w:rsid w:val="00565EB1"/>
    <w:rsid w:val="00565EC0"/>
    <w:rsid w:val="005677B4"/>
    <w:rsid w:val="00574671"/>
    <w:rsid w:val="00576CD0"/>
    <w:rsid w:val="00576D88"/>
    <w:rsid w:val="0057754F"/>
    <w:rsid w:val="00577A84"/>
    <w:rsid w:val="0058149D"/>
    <w:rsid w:val="005817AF"/>
    <w:rsid w:val="00581969"/>
    <w:rsid w:val="005866A6"/>
    <w:rsid w:val="005907B7"/>
    <w:rsid w:val="005918C6"/>
    <w:rsid w:val="005919EB"/>
    <w:rsid w:val="005926CE"/>
    <w:rsid w:val="00592B4E"/>
    <w:rsid w:val="00595AF1"/>
    <w:rsid w:val="0059669E"/>
    <w:rsid w:val="00597858"/>
    <w:rsid w:val="005A05BF"/>
    <w:rsid w:val="005A3707"/>
    <w:rsid w:val="005A38D3"/>
    <w:rsid w:val="005A508C"/>
    <w:rsid w:val="005A69AE"/>
    <w:rsid w:val="005B104E"/>
    <w:rsid w:val="005B209F"/>
    <w:rsid w:val="005B211B"/>
    <w:rsid w:val="005B29DA"/>
    <w:rsid w:val="005B31AF"/>
    <w:rsid w:val="005B4017"/>
    <w:rsid w:val="005B4A64"/>
    <w:rsid w:val="005C17C9"/>
    <w:rsid w:val="005C2DB2"/>
    <w:rsid w:val="005C3C50"/>
    <w:rsid w:val="005C3FF4"/>
    <w:rsid w:val="005C4809"/>
    <w:rsid w:val="005C5178"/>
    <w:rsid w:val="005C5221"/>
    <w:rsid w:val="005C624A"/>
    <w:rsid w:val="005C7743"/>
    <w:rsid w:val="005D05FD"/>
    <w:rsid w:val="005D083B"/>
    <w:rsid w:val="005D39F4"/>
    <w:rsid w:val="005D3D6C"/>
    <w:rsid w:val="005D4F5E"/>
    <w:rsid w:val="005D73BC"/>
    <w:rsid w:val="005D7E5A"/>
    <w:rsid w:val="005E08A9"/>
    <w:rsid w:val="005E08D8"/>
    <w:rsid w:val="005E10D8"/>
    <w:rsid w:val="005E2702"/>
    <w:rsid w:val="005E2A15"/>
    <w:rsid w:val="005E697E"/>
    <w:rsid w:val="005E7CF9"/>
    <w:rsid w:val="005F281E"/>
    <w:rsid w:val="005F2B91"/>
    <w:rsid w:val="005F5F32"/>
    <w:rsid w:val="005F78D5"/>
    <w:rsid w:val="00600EEA"/>
    <w:rsid w:val="006013D0"/>
    <w:rsid w:val="00602955"/>
    <w:rsid w:val="006047BF"/>
    <w:rsid w:val="006056CE"/>
    <w:rsid w:val="00605914"/>
    <w:rsid w:val="00606AC8"/>
    <w:rsid w:val="00610125"/>
    <w:rsid w:val="00611011"/>
    <w:rsid w:val="0061160F"/>
    <w:rsid w:val="00614E06"/>
    <w:rsid w:val="00616BF3"/>
    <w:rsid w:val="00617F92"/>
    <w:rsid w:val="00620E83"/>
    <w:rsid w:val="006232E8"/>
    <w:rsid w:val="00623543"/>
    <w:rsid w:val="00623CB8"/>
    <w:rsid w:val="00624977"/>
    <w:rsid w:val="00625F6D"/>
    <w:rsid w:val="00626306"/>
    <w:rsid w:val="00633847"/>
    <w:rsid w:val="00635884"/>
    <w:rsid w:val="00635CBA"/>
    <w:rsid w:val="0063735A"/>
    <w:rsid w:val="0063754A"/>
    <w:rsid w:val="00641B8C"/>
    <w:rsid w:val="00642796"/>
    <w:rsid w:val="00645353"/>
    <w:rsid w:val="00645E5B"/>
    <w:rsid w:val="006471E9"/>
    <w:rsid w:val="006529BF"/>
    <w:rsid w:val="00655DCD"/>
    <w:rsid w:val="00656243"/>
    <w:rsid w:val="00657381"/>
    <w:rsid w:val="006574CC"/>
    <w:rsid w:val="00657E6B"/>
    <w:rsid w:val="00664017"/>
    <w:rsid w:val="00664124"/>
    <w:rsid w:val="006641AF"/>
    <w:rsid w:val="00670254"/>
    <w:rsid w:val="00670C98"/>
    <w:rsid w:val="006718AA"/>
    <w:rsid w:val="00671B6A"/>
    <w:rsid w:val="00672AA3"/>
    <w:rsid w:val="00673546"/>
    <w:rsid w:val="0067699D"/>
    <w:rsid w:val="00676E3C"/>
    <w:rsid w:val="00677018"/>
    <w:rsid w:val="00680D62"/>
    <w:rsid w:val="00681261"/>
    <w:rsid w:val="00681714"/>
    <w:rsid w:val="00682C0C"/>
    <w:rsid w:val="0068368E"/>
    <w:rsid w:val="00683A9A"/>
    <w:rsid w:val="00692527"/>
    <w:rsid w:val="00692DED"/>
    <w:rsid w:val="00693AC5"/>
    <w:rsid w:val="00694118"/>
    <w:rsid w:val="006947B1"/>
    <w:rsid w:val="00695655"/>
    <w:rsid w:val="00695B62"/>
    <w:rsid w:val="00696BB4"/>
    <w:rsid w:val="006A50DE"/>
    <w:rsid w:val="006A51DF"/>
    <w:rsid w:val="006B03BD"/>
    <w:rsid w:val="006B3A35"/>
    <w:rsid w:val="006B3DF2"/>
    <w:rsid w:val="006B608A"/>
    <w:rsid w:val="006B614E"/>
    <w:rsid w:val="006B7609"/>
    <w:rsid w:val="006C1CA3"/>
    <w:rsid w:val="006C2624"/>
    <w:rsid w:val="006C27C8"/>
    <w:rsid w:val="006C3E75"/>
    <w:rsid w:val="006C5BC6"/>
    <w:rsid w:val="006C5EC1"/>
    <w:rsid w:val="006C6D5E"/>
    <w:rsid w:val="006D0D3B"/>
    <w:rsid w:val="006D39D8"/>
    <w:rsid w:val="006D58D5"/>
    <w:rsid w:val="006D6520"/>
    <w:rsid w:val="006D7389"/>
    <w:rsid w:val="006E3051"/>
    <w:rsid w:val="006E3623"/>
    <w:rsid w:val="006E6631"/>
    <w:rsid w:val="006F2A67"/>
    <w:rsid w:val="006F3361"/>
    <w:rsid w:val="006F40F1"/>
    <w:rsid w:val="006F68C0"/>
    <w:rsid w:val="006F6BAB"/>
    <w:rsid w:val="00700AC9"/>
    <w:rsid w:val="00705088"/>
    <w:rsid w:val="00706910"/>
    <w:rsid w:val="00706A49"/>
    <w:rsid w:val="0070752F"/>
    <w:rsid w:val="00707D04"/>
    <w:rsid w:val="0071151E"/>
    <w:rsid w:val="007132CB"/>
    <w:rsid w:val="007134A4"/>
    <w:rsid w:val="0071633C"/>
    <w:rsid w:val="00721B46"/>
    <w:rsid w:val="007227E5"/>
    <w:rsid w:val="00724D94"/>
    <w:rsid w:val="007254EE"/>
    <w:rsid w:val="00727D38"/>
    <w:rsid w:val="00730432"/>
    <w:rsid w:val="00730FC8"/>
    <w:rsid w:val="00732A43"/>
    <w:rsid w:val="00733416"/>
    <w:rsid w:val="00734A12"/>
    <w:rsid w:val="007438CB"/>
    <w:rsid w:val="00743E0E"/>
    <w:rsid w:val="007459E6"/>
    <w:rsid w:val="00747827"/>
    <w:rsid w:val="007522FF"/>
    <w:rsid w:val="00754231"/>
    <w:rsid w:val="00755505"/>
    <w:rsid w:val="007567A3"/>
    <w:rsid w:val="00761D04"/>
    <w:rsid w:val="00763ADA"/>
    <w:rsid w:val="0076442F"/>
    <w:rsid w:val="00766B4A"/>
    <w:rsid w:val="007670E4"/>
    <w:rsid w:val="00767650"/>
    <w:rsid w:val="00767AAF"/>
    <w:rsid w:val="00767C17"/>
    <w:rsid w:val="00770260"/>
    <w:rsid w:val="007712AA"/>
    <w:rsid w:val="007721CC"/>
    <w:rsid w:val="00773A83"/>
    <w:rsid w:val="00774893"/>
    <w:rsid w:val="00782236"/>
    <w:rsid w:val="00782EF7"/>
    <w:rsid w:val="00783FF9"/>
    <w:rsid w:val="00784E12"/>
    <w:rsid w:val="00786289"/>
    <w:rsid w:val="007869F2"/>
    <w:rsid w:val="00790757"/>
    <w:rsid w:val="00793D13"/>
    <w:rsid w:val="00794222"/>
    <w:rsid w:val="00794A61"/>
    <w:rsid w:val="00796E0D"/>
    <w:rsid w:val="007A3BBB"/>
    <w:rsid w:val="007A7B99"/>
    <w:rsid w:val="007B0ECD"/>
    <w:rsid w:val="007B291D"/>
    <w:rsid w:val="007B3371"/>
    <w:rsid w:val="007B58C3"/>
    <w:rsid w:val="007C5D34"/>
    <w:rsid w:val="007C7F03"/>
    <w:rsid w:val="007D25C0"/>
    <w:rsid w:val="007D5C2A"/>
    <w:rsid w:val="007E0698"/>
    <w:rsid w:val="007E2B5C"/>
    <w:rsid w:val="007E39EC"/>
    <w:rsid w:val="007E427B"/>
    <w:rsid w:val="007E48F2"/>
    <w:rsid w:val="007E7111"/>
    <w:rsid w:val="007E7591"/>
    <w:rsid w:val="007F010E"/>
    <w:rsid w:val="007F1294"/>
    <w:rsid w:val="007F779B"/>
    <w:rsid w:val="00802FD0"/>
    <w:rsid w:val="00803360"/>
    <w:rsid w:val="008037B8"/>
    <w:rsid w:val="008037FD"/>
    <w:rsid w:val="00806F35"/>
    <w:rsid w:val="00807257"/>
    <w:rsid w:val="00810592"/>
    <w:rsid w:val="00810E12"/>
    <w:rsid w:val="00812D81"/>
    <w:rsid w:val="00812E52"/>
    <w:rsid w:val="0081698C"/>
    <w:rsid w:val="008205C5"/>
    <w:rsid w:val="00820E61"/>
    <w:rsid w:val="00820FE2"/>
    <w:rsid w:val="008210DC"/>
    <w:rsid w:val="00822446"/>
    <w:rsid w:val="0082415E"/>
    <w:rsid w:val="00824371"/>
    <w:rsid w:val="00826DA1"/>
    <w:rsid w:val="0082749B"/>
    <w:rsid w:val="00830E8A"/>
    <w:rsid w:val="00831B2A"/>
    <w:rsid w:val="0083241E"/>
    <w:rsid w:val="00833924"/>
    <w:rsid w:val="00835E0C"/>
    <w:rsid w:val="008372E4"/>
    <w:rsid w:val="00840EC2"/>
    <w:rsid w:val="00841364"/>
    <w:rsid w:val="0084466F"/>
    <w:rsid w:val="008447F6"/>
    <w:rsid w:val="00844D5C"/>
    <w:rsid w:val="008455C7"/>
    <w:rsid w:val="008464F7"/>
    <w:rsid w:val="00850515"/>
    <w:rsid w:val="008513F2"/>
    <w:rsid w:val="00851576"/>
    <w:rsid w:val="008516FC"/>
    <w:rsid w:val="008541ED"/>
    <w:rsid w:val="00854726"/>
    <w:rsid w:val="00855906"/>
    <w:rsid w:val="00860B07"/>
    <w:rsid w:val="00861FBB"/>
    <w:rsid w:val="0086260A"/>
    <w:rsid w:val="0086390A"/>
    <w:rsid w:val="0086482C"/>
    <w:rsid w:val="00872708"/>
    <w:rsid w:val="00874A63"/>
    <w:rsid w:val="00874DB3"/>
    <w:rsid w:val="00880B8C"/>
    <w:rsid w:val="00883913"/>
    <w:rsid w:val="00884679"/>
    <w:rsid w:val="0088514B"/>
    <w:rsid w:val="00885751"/>
    <w:rsid w:val="00887A30"/>
    <w:rsid w:val="00887E5A"/>
    <w:rsid w:val="00890603"/>
    <w:rsid w:val="0089258A"/>
    <w:rsid w:val="00892CF6"/>
    <w:rsid w:val="00894475"/>
    <w:rsid w:val="00894954"/>
    <w:rsid w:val="00896BCA"/>
    <w:rsid w:val="008A01A6"/>
    <w:rsid w:val="008A1C96"/>
    <w:rsid w:val="008A1D4F"/>
    <w:rsid w:val="008A2789"/>
    <w:rsid w:val="008A373A"/>
    <w:rsid w:val="008A404F"/>
    <w:rsid w:val="008B07DD"/>
    <w:rsid w:val="008B1FAB"/>
    <w:rsid w:val="008B2912"/>
    <w:rsid w:val="008B5383"/>
    <w:rsid w:val="008C1901"/>
    <w:rsid w:val="008C2D74"/>
    <w:rsid w:val="008C46BF"/>
    <w:rsid w:val="008C71F2"/>
    <w:rsid w:val="008D0597"/>
    <w:rsid w:val="008D1447"/>
    <w:rsid w:val="008D47CE"/>
    <w:rsid w:val="008D5F04"/>
    <w:rsid w:val="008E0584"/>
    <w:rsid w:val="008E3BDB"/>
    <w:rsid w:val="008E44B0"/>
    <w:rsid w:val="008E5953"/>
    <w:rsid w:val="008E655E"/>
    <w:rsid w:val="008E6623"/>
    <w:rsid w:val="008E79FF"/>
    <w:rsid w:val="008E7F01"/>
    <w:rsid w:val="008F01F7"/>
    <w:rsid w:val="008F086A"/>
    <w:rsid w:val="008F1538"/>
    <w:rsid w:val="008F1E70"/>
    <w:rsid w:val="008F3FAB"/>
    <w:rsid w:val="008F66D0"/>
    <w:rsid w:val="00900331"/>
    <w:rsid w:val="009027CB"/>
    <w:rsid w:val="0091061F"/>
    <w:rsid w:val="00912F68"/>
    <w:rsid w:val="00916F3B"/>
    <w:rsid w:val="00920E67"/>
    <w:rsid w:val="00923167"/>
    <w:rsid w:val="00923D27"/>
    <w:rsid w:val="009245DB"/>
    <w:rsid w:val="00926D11"/>
    <w:rsid w:val="00933159"/>
    <w:rsid w:val="00933B99"/>
    <w:rsid w:val="00940DEC"/>
    <w:rsid w:val="009410F9"/>
    <w:rsid w:val="009411C6"/>
    <w:rsid w:val="0094139D"/>
    <w:rsid w:val="00941702"/>
    <w:rsid w:val="00944759"/>
    <w:rsid w:val="00945F1B"/>
    <w:rsid w:val="0094761A"/>
    <w:rsid w:val="009507AE"/>
    <w:rsid w:val="00951B92"/>
    <w:rsid w:val="00951E99"/>
    <w:rsid w:val="00953CB8"/>
    <w:rsid w:val="009547B3"/>
    <w:rsid w:val="00954861"/>
    <w:rsid w:val="0095553A"/>
    <w:rsid w:val="00955722"/>
    <w:rsid w:val="00956A1C"/>
    <w:rsid w:val="00960373"/>
    <w:rsid w:val="00960DF6"/>
    <w:rsid w:val="00964F3D"/>
    <w:rsid w:val="0096515A"/>
    <w:rsid w:val="00966B4D"/>
    <w:rsid w:val="0096702B"/>
    <w:rsid w:val="00970778"/>
    <w:rsid w:val="009726FA"/>
    <w:rsid w:val="009730A5"/>
    <w:rsid w:val="009730EF"/>
    <w:rsid w:val="009769FA"/>
    <w:rsid w:val="00977DB1"/>
    <w:rsid w:val="00981B35"/>
    <w:rsid w:val="00982D6F"/>
    <w:rsid w:val="009901D7"/>
    <w:rsid w:val="00991527"/>
    <w:rsid w:val="00993E49"/>
    <w:rsid w:val="00996798"/>
    <w:rsid w:val="009A3742"/>
    <w:rsid w:val="009A4924"/>
    <w:rsid w:val="009A67CB"/>
    <w:rsid w:val="009B06D2"/>
    <w:rsid w:val="009B0E2F"/>
    <w:rsid w:val="009B0F00"/>
    <w:rsid w:val="009B0FC9"/>
    <w:rsid w:val="009B11B8"/>
    <w:rsid w:val="009B1A34"/>
    <w:rsid w:val="009B39D6"/>
    <w:rsid w:val="009B5551"/>
    <w:rsid w:val="009B5E62"/>
    <w:rsid w:val="009B629E"/>
    <w:rsid w:val="009B6F79"/>
    <w:rsid w:val="009B6FCA"/>
    <w:rsid w:val="009B7507"/>
    <w:rsid w:val="009C1EEC"/>
    <w:rsid w:val="009C2A0E"/>
    <w:rsid w:val="009C4B9E"/>
    <w:rsid w:val="009C7FFC"/>
    <w:rsid w:val="009D07C5"/>
    <w:rsid w:val="009D175C"/>
    <w:rsid w:val="009D2DA2"/>
    <w:rsid w:val="009D3808"/>
    <w:rsid w:val="009D3AEF"/>
    <w:rsid w:val="009D4EB8"/>
    <w:rsid w:val="009D543D"/>
    <w:rsid w:val="009D5E57"/>
    <w:rsid w:val="009D7D8F"/>
    <w:rsid w:val="009E01C3"/>
    <w:rsid w:val="009E042E"/>
    <w:rsid w:val="009E09C1"/>
    <w:rsid w:val="009E0D22"/>
    <w:rsid w:val="009E25F0"/>
    <w:rsid w:val="009E41BA"/>
    <w:rsid w:val="009E4E1C"/>
    <w:rsid w:val="009E62F4"/>
    <w:rsid w:val="009E6767"/>
    <w:rsid w:val="009E7B4B"/>
    <w:rsid w:val="009F0ACE"/>
    <w:rsid w:val="009F1FD4"/>
    <w:rsid w:val="009F25E8"/>
    <w:rsid w:val="009F2812"/>
    <w:rsid w:val="009F38B4"/>
    <w:rsid w:val="009F61F4"/>
    <w:rsid w:val="009F7833"/>
    <w:rsid w:val="009F7919"/>
    <w:rsid w:val="00A015CC"/>
    <w:rsid w:val="00A01FA9"/>
    <w:rsid w:val="00A028E4"/>
    <w:rsid w:val="00A0294C"/>
    <w:rsid w:val="00A02DA3"/>
    <w:rsid w:val="00A0371D"/>
    <w:rsid w:val="00A102E8"/>
    <w:rsid w:val="00A174A2"/>
    <w:rsid w:val="00A20274"/>
    <w:rsid w:val="00A20602"/>
    <w:rsid w:val="00A21CB8"/>
    <w:rsid w:val="00A23F7A"/>
    <w:rsid w:val="00A24D8F"/>
    <w:rsid w:val="00A26A0D"/>
    <w:rsid w:val="00A27848"/>
    <w:rsid w:val="00A30132"/>
    <w:rsid w:val="00A31A7F"/>
    <w:rsid w:val="00A324DE"/>
    <w:rsid w:val="00A331D4"/>
    <w:rsid w:val="00A35AAC"/>
    <w:rsid w:val="00A36619"/>
    <w:rsid w:val="00A37541"/>
    <w:rsid w:val="00A40566"/>
    <w:rsid w:val="00A44019"/>
    <w:rsid w:val="00A443A5"/>
    <w:rsid w:val="00A45BE2"/>
    <w:rsid w:val="00A4611E"/>
    <w:rsid w:val="00A4696B"/>
    <w:rsid w:val="00A47C22"/>
    <w:rsid w:val="00A54021"/>
    <w:rsid w:val="00A60A19"/>
    <w:rsid w:val="00A60E1A"/>
    <w:rsid w:val="00A64806"/>
    <w:rsid w:val="00A66D99"/>
    <w:rsid w:val="00A7025B"/>
    <w:rsid w:val="00A705B0"/>
    <w:rsid w:val="00A7177D"/>
    <w:rsid w:val="00A719E8"/>
    <w:rsid w:val="00A72E7B"/>
    <w:rsid w:val="00A73891"/>
    <w:rsid w:val="00A73A37"/>
    <w:rsid w:val="00A7556C"/>
    <w:rsid w:val="00A83772"/>
    <w:rsid w:val="00A84238"/>
    <w:rsid w:val="00A879DB"/>
    <w:rsid w:val="00A90A20"/>
    <w:rsid w:val="00A91B4A"/>
    <w:rsid w:val="00A9752D"/>
    <w:rsid w:val="00A97E33"/>
    <w:rsid w:val="00AA0C13"/>
    <w:rsid w:val="00AA717A"/>
    <w:rsid w:val="00AB2CFD"/>
    <w:rsid w:val="00AB3F64"/>
    <w:rsid w:val="00AB4159"/>
    <w:rsid w:val="00AB4F10"/>
    <w:rsid w:val="00AB69CD"/>
    <w:rsid w:val="00AB70D8"/>
    <w:rsid w:val="00AB7963"/>
    <w:rsid w:val="00AB7E35"/>
    <w:rsid w:val="00AC0CA2"/>
    <w:rsid w:val="00AC2A63"/>
    <w:rsid w:val="00AC35FF"/>
    <w:rsid w:val="00AC6B08"/>
    <w:rsid w:val="00AD3E1D"/>
    <w:rsid w:val="00AD4459"/>
    <w:rsid w:val="00AD59A3"/>
    <w:rsid w:val="00AD6EC6"/>
    <w:rsid w:val="00AE10B4"/>
    <w:rsid w:val="00AE17B2"/>
    <w:rsid w:val="00AE3234"/>
    <w:rsid w:val="00AE344D"/>
    <w:rsid w:val="00AF1B67"/>
    <w:rsid w:val="00AF1F10"/>
    <w:rsid w:val="00AF30D2"/>
    <w:rsid w:val="00AF4B67"/>
    <w:rsid w:val="00AF4F9C"/>
    <w:rsid w:val="00AF5119"/>
    <w:rsid w:val="00AF56E1"/>
    <w:rsid w:val="00AF5945"/>
    <w:rsid w:val="00B02371"/>
    <w:rsid w:val="00B02ECC"/>
    <w:rsid w:val="00B046C9"/>
    <w:rsid w:val="00B05F5D"/>
    <w:rsid w:val="00B061B8"/>
    <w:rsid w:val="00B06905"/>
    <w:rsid w:val="00B07768"/>
    <w:rsid w:val="00B07959"/>
    <w:rsid w:val="00B12950"/>
    <w:rsid w:val="00B12C08"/>
    <w:rsid w:val="00B132AC"/>
    <w:rsid w:val="00B1397E"/>
    <w:rsid w:val="00B147DE"/>
    <w:rsid w:val="00B14CD4"/>
    <w:rsid w:val="00B15874"/>
    <w:rsid w:val="00B174D2"/>
    <w:rsid w:val="00B204D6"/>
    <w:rsid w:val="00B210D9"/>
    <w:rsid w:val="00B21DF2"/>
    <w:rsid w:val="00B231A5"/>
    <w:rsid w:val="00B27DC5"/>
    <w:rsid w:val="00B300E0"/>
    <w:rsid w:val="00B30B8C"/>
    <w:rsid w:val="00B33351"/>
    <w:rsid w:val="00B33CC1"/>
    <w:rsid w:val="00B34A91"/>
    <w:rsid w:val="00B3544F"/>
    <w:rsid w:val="00B3564C"/>
    <w:rsid w:val="00B41552"/>
    <w:rsid w:val="00B417F4"/>
    <w:rsid w:val="00B442C7"/>
    <w:rsid w:val="00B44DB7"/>
    <w:rsid w:val="00B4501B"/>
    <w:rsid w:val="00B461FA"/>
    <w:rsid w:val="00B46327"/>
    <w:rsid w:val="00B47EAB"/>
    <w:rsid w:val="00B52FF5"/>
    <w:rsid w:val="00B63472"/>
    <w:rsid w:val="00B64394"/>
    <w:rsid w:val="00B64960"/>
    <w:rsid w:val="00B64A46"/>
    <w:rsid w:val="00B65C05"/>
    <w:rsid w:val="00B66C65"/>
    <w:rsid w:val="00B71585"/>
    <w:rsid w:val="00B82899"/>
    <w:rsid w:val="00B8314E"/>
    <w:rsid w:val="00B84671"/>
    <w:rsid w:val="00B851CB"/>
    <w:rsid w:val="00B911FA"/>
    <w:rsid w:val="00B9205B"/>
    <w:rsid w:val="00B931D6"/>
    <w:rsid w:val="00B933C7"/>
    <w:rsid w:val="00B93C0F"/>
    <w:rsid w:val="00B93D1C"/>
    <w:rsid w:val="00B93E46"/>
    <w:rsid w:val="00B93EFC"/>
    <w:rsid w:val="00B97269"/>
    <w:rsid w:val="00BA0B0E"/>
    <w:rsid w:val="00BA1E45"/>
    <w:rsid w:val="00BA224E"/>
    <w:rsid w:val="00BA3132"/>
    <w:rsid w:val="00BA5949"/>
    <w:rsid w:val="00BA7A80"/>
    <w:rsid w:val="00BB1103"/>
    <w:rsid w:val="00BB1578"/>
    <w:rsid w:val="00BB1995"/>
    <w:rsid w:val="00BB258E"/>
    <w:rsid w:val="00BB3FE2"/>
    <w:rsid w:val="00BB4C02"/>
    <w:rsid w:val="00BB64D6"/>
    <w:rsid w:val="00BB7896"/>
    <w:rsid w:val="00BC1257"/>
    <w:rsid w:val="00BC2E67"/>
    <w:rsid w:val="00BC57E1"/>
    <w:rsid w:val="00BC7CD2"/>
    <w:rsid w:val="00BD2A6D"/>
    <w:rsid w:val="00BD34C5"/>
    <w:rsid w:val="00BD5A7F"/>
    <w:rsid w:val="00BD5CC9"/>
    <w:rsid w:val="00BD7E4A"/>
    <w:rsid w:val="00BE04CD"/>
    <w:rsid w:val="00BE053E"/>
    <w:rsid w:val="00BE13B7"/>
    <w:rsid w:val="00BE3E69"/>
    <w:rsid w:val="00BE5944"/>
    <w:rsid w:val="00BE5A25"/>
    <w:rsid w:val="00BE5DDD"/>
    <w:rsid w:val="00BE6640"/>
    <w:rsid w:val="00BF0B6B"/>
    <w:rsid w:val="00BF1AD6"/>
    <w:rsid w:val="00BF2033"/>
    <w:rsid w:val="00BF7BAF"/>
    <w:rsid w:val="00BF7BC2"/>
    <w:rsid w:val="00C0023D"/>
    <w:rsid w:val="00C01E5A"/>
    <w:rsid w:val="00C03F81"/>
    <w:rsid w:val="00C053EB"/>
    <w:rsid w:val="00C06CB1"/>
    <w:rsid w:val="00C103B3"/>
    <w:rsid w:val="00C1463F"/>
    <w:rsid w:val="00C153C3"/>
    <w:rsid w:val="00C16D2B"/>
    <w:rsid w:val="00C22691"/>
    <w:rsid w:val="00C23BE0"/>
    <w:rsid w:val="00C2588C"/>
    <w:rsid w:val="00C26020"/>
    <w:rsid w:val="00C26FE5"/>
    <w:rsid w:val="00C32A67"/>
    <w:rsid w:val="00C336A8"/>
    <w:rsid w:val="00C354E3"/>
    <w:rsid w:val="00C35A04"/>
    <w:rsid w:val="00C37198"/>
    <w:rsid w:val="00C40A05"/>
    <w:rsid w:val="00C40E5B"/>
    <w:rsid w:val="00C4412E"/>
    <w:rsid w:val="00C448A5"/>
    <w:rsid w:val="00C47102"/>
    <w:rsid w:val="00C50A22"/>
    <w:rsid w:val="00C51CFC"/>
    <w:rsid w:val="00C54B90"/>
    <w:rsid w:val="00C5758D"/>
    <w:rsid w:val="00C6041D"/>
    <w:rsid w:val="00C60662"/>
    <w:rsid w:val="00C61A30"/>
    <w:rsid w:val="00C61C1A"/>
    <w:rsid w:val="00C61D49"/>
    <w:rsid w:val="00C641FC"/>
    <w:rsid w:val="00C66327"/>
    <w:rsid w:val="00C67DB8"/>
    <w:rsid w:val="00C70332"/>
    <w:rsid w:val="00C73C01"/>
    <w:rsid w:val="00C749A5"/>
    <w:rsid w:val="00C76145"/>
    <w:rsid w:val="00C76F17"/>
    <w:rsid w:val="00C804D1"/>
    <w:rsid w:val="00C82938"/>
    <w:rsid w:val="00C829AE"/>
    <w:rsid w:val="00C837DC"/>
    <w:rsid w:val="00C870EF"/>
    <w:rsid w:val="00C92E3C"/>
    <w:rsid w:val="00C94276"/>
    <w:rsid w:val="00C9530F"/>
    <w:rsid w:val="00C96199"/>
    <w:rsid w:val="00C977C2"/>
    <w:rsid w:val="00C97E42"/>
    <w:rsid w:val="00CA2917"/>
    <w:rsid w:val="00CA3B19"/>
    <w:rsid w:val="00CA4DDF"/>
    <w:rsid w:val="00CA4FAD"/>
    <w:rsid w:val="00CA5C91"/>
    <w:rsid w:val="00CA6977"/>
    <w:rsid w:val="00CA6AEC"/>
    <w:rsid w:val="00CA784A"/>
    <w:rsid w:val="00CB18FA"/>
    <w:rsid w:val="00CB5A47"/>
    <w:rsid w:val="00CB7FB1"/>
    <w:rsid w:val="00CC461D"/>
    <w:rsid w:val="00CD0825"/>
    <w:rsid w:val="00CD4DDE"/>
    <w:rsid w:val="00CD5E52"/>
    <w:rsid w:val="00CE45B6"/>
    <w:rsid w:val="00CE6199"/>
    <w:rsid w:val="00CE7021"/>
    <w:rsid w:val="00CF0B0D"/>
    <w:rsid w:val="00CF59FF"/>
    <w:rsid w:val="00CF6716"/>
    <w:rsid w:val="00CF7886"/>
    <w:rsid w:val="00CF7FBC"/>
    <w:rsid w:val="00D02378"/>
    <w:rsid w:val="00D0377C"/>
    <w:rsid w:val="00D0448E"/>
    <w:rsid w:val="00D06882"/>
    <w:rsid w:val="00D12834"/>
    <w:rsid w:val="00D12876"/>
    <w:rsid w:val="00D12E62"/>
    <w:rsid w:val="00D1383F"/>
    <w:rsid w:val="00D1384C"/>
    <w:rsid w:val="00D14CB9"/>
    <w:rsid w:val="00D16521"/>
    <w:rsid w:val="00D17202"/>
    <w:rsid w:val="00D207E6"/>
    <w:rsid w:val="00D220E4"/>
    <w:rsid w:val="00D2228F"/>
    <w:rsid w:val="00D22797"/>
    <w:rsid w:val="00D22FDB"/>
    <w:rsid w:val="00D23E75"/>
    <w:rsid w:val="00D24A30"/>
    <w:rsid w:val="00D25DA2"/>
    <w:rsid w:val="00D308D3"/>
    <w:rsid w:val="00D30C8E"/>
    <w:rsid w:val="00D32131"/>
    <w:rsid w:val="00D327C6"/>
    <w:rsid w:val="00D34A6B"/>
    <w:rsid w:val="00D41572"/>
    <w:rsid w:val="00D460E3"/>
    <w:rsid w:val="00D46296"/>
    <w:rsid w:val="00D5195C"/>
    <w:rsid w:val="00D523AC"/>
    <w:rsid w:val="00D56851"/>
    <w:rsid w:val="00D574AC"/>
    <w:rsid w:val="00D63DC1"/>
    <w:rsid w:val="00D63FD9"/>
    <w:rsid w:val="00D65779"/>
    <w:rsid w:val="00D70622"/>
    <w:rsid w:val="00D76E1A"/>
    <w:rsid w:val="00D82CEE"/>
    <w:rsid w:val="00D83671"/>
    <w:rsid w:val="00D851D2"/>
    <w:rsid w:val="00D90275"/>
    <w:rsid w:val="00D91F6C"/>
    <w:rsid w:val="00D93088"/>
    <w:rsid w:val="00D93684"/>
    <w:rsid w:val="00D94D38"/>
    <w:rsid w:val="00DA1AFE"/>
    <w:rsid w:val="00DA451F"/>
    <w:rsid w:val="00DA5CFF"/>
    <w:rsid w:val="00DA5F1E"/>
    <w:rsid w:val="00DA7F2D"/>
    <w:rsid w:val="00DB0573"/>
    <w:rsid w:val="00DB0D1A"/>
    <w:rsid w:val="00DB3337"/>
    <w:rsid w:val="00DB3AB5"/>
    <w:rsid w:val="00DB44E2"/>
    <w:rsid w:val="00DB5375"/>
    <w:rsid w:val="00DB777A"/>
    <w:rsid w:val="00DB7856"/>
    <w:rsid w:val="00DC12A6"/>
    <w:rsid w:val="00DC4780"/>
    <w:rsid w:val="00DC701C"/>
    <w:rsid w:val="00DD48C5"/>
    <w:rsid w:val="00DD609D"/>
    <w:rsid w:val="00DD6FFD"/>
    <w:rsid w:val="00DE098A"/>
    <w:rsid w:val="00DE0BC8"/>
    <w:rsid w:val="00DE0E95"/>
    <w:rsid w:val="00DE3E8E"/>
    <w:rsid w:val="00DE5DA6"/>
    <w:rsid w:val="00DE6819"/>
    <w:rsid w:val="00DE6A86"/>
    <w:rsid w:val="00DE7ADA"/>
    <w:rsid w:val="00DF2142"/>
    <w:rsid w:val="00DF2D12"/>
    <w:rsid w:val="00DF52AB"/>
    <w:rsid w:val="00E02176"/>
    <w:rsid w:val="00E07755"/>
    <w:rsid w:val="00E13167"/>
    <w:rsid w:val="00E20102"/>
    <w:rsid w:val="00E20C18"/>
    <w:rsid w:val="00E2437B"/>
    <w:rsid w:val="00E267BB"/>
    <w:rsid w:val="00E271B2"/>
    <w:rsid w:val="00E31CF1"/>
    <w:rsid w:val="00E32E12"/>
    <w:rsid w:val="00E3305F"/>
    <w:rsid w:val="00E3309D"/>
    <w:rsid w:val="00E33D70"/>
    <w:rsid w:val="00E4109E"/>
    <w:rsid w:val="00E4126B"/>
    <w:rsid w:val="00E41AED"/>
    <w:rsid w:val="00E42FE7"/>
    <w:rsid w:val="00E430BA"/>
    <w:rsid w:val="00E4319F"/>
    <w:rsid w:val="00E43B4C"/>
    <w:rsid w:val="00E43DEE"/>
    <w:rsid w:val="00E4465D"/>
    <w:rsid w:val="00E45345"/>
    <w:rsid w:val="00E46D2B"/>
    <w:rsid w:val="00E47550"/>
    <w:rsid w:val="00E51426"/>
    <w:rsid w:val="00E54E58"/>
    <w:rsid w:val="00E608DB"/>
    <w:rsid w:val="00E60ABB"/>
    <w:rsid w:val="00E61EEF"/>
    <w:rsid w:val="00E64A88"/>
    <w:rsid w:val="00E66690"/>
    <w:rsid w:val="00E67C84"/>
    <w:rsid w:val="00E67DCE"/>
    <w:rsid w:val="00E70981"/>
    <w:rsid w:val="00E72532"/>
    <w:rsid w:val="00E72BE6"/>
    <w:rsid w:val="00E74C65"/>
    <w:rsid w:val="00E77343"/>
    <w:rsid w:val="00E77D20"/>
    <w:rsid w:val="00E83D36"/>
    <w:rsid w:val="00E84407"/>
    <w:rsid w:val="00E856C2"/>
    <w:rsid w:val="00E900B5"/>
    <w:rsid w:val="00E9222C"/>
    <w:rsid w:val="00E938D4"/>
    <w:rsid w:val="00E9441E"/>
    <w:rsid w:val="00E94F01"/>
    <w:rsid w:val="00E96224"/>
    <w:rsid w:val="00E97870"/>
    <w:rsid w:val="00E97A26"/>
    <w:rsid w:val="00EA6620"/>
    <w:rsid w:val="00EA7432"/>
    <w:rsid w:val="00EA7828"/>
    <w:rsid w:val="00EB02AC"/>
    <w:rsid w:val="00EB4D0B"/>
    <w:rsid w:val="00EB692A"/>
    <w:rsid w:val="00EB735C"/>
    <w:rsid w:val="00EB7BFC"/>
    <w:rsid w:val="00EC481C"/>
    <w:rsid w:val="00ED0178"/>
    <w:rsid w:val="00ED0541"/>
    <w:rsid w:val="00ED17FB"/>
    <w:rsid w:val="00ED2352"/>
    <w:rsid w:val="00ED2639"/>
    <w:rsid w:val="00ED44DC"/>
    <w:rsid w:val="00ED4A14"/>
    <w:rsid w:val="00ED59FA"/>
    <w:rsid w:val="00ED7005"/>
    <w:rsid w:val="00ED71C9"/>
    <w:rsid w:val="00ED7F1C"/>
    <w:rsid w:val="00EE18F9"/>
    <w:rsid w:val="00EE43E4"/>
    <w:rsid w:val="00EE4613"/>
    <w:rsid w:val="00EE6387"/>
    <w:rsid w:val="00EE75FF"/>
    <w:rsid w:val="00EE7D05"/>
    <w:rsid w:val="00EF08B6"/>
    <w:rsid w:val="00EF5C80"/>
    <w:rsid w:val="00F01F71"/>
    <w:rsid w:val="00F03150"/>
    <w:rsid w:val="00F064A7"/>
    <w:rsid w:val="00F06F28"/>
    <w:rsid w:val="00F0700B"/>
    <w:rsid w:val="00F1100E"/>
    <w:rsid w:val="00F11CB2"/>
    <w:rsid w:val="00F15207"/>
    <w:rsid w:val="00F15AFA"/>
    <w:rsid w:val="00F1721A"/>
    <w:rsid w:val="00F207E6"/>
    <w:rsid w:val="00F25484"/>
    <w:rsid w:val="00F26048"/>
    <w:rsid w:val="00F2621C"/>
    <w:rsid w:val="00F26FB5"/>
    <w:rsid w:val="00F27201"/>
    <w:rsid w:val="00F272CD"/>
    <w:rsid w:val="00F27CBD"/>
    <w:rsid w:val="00F317BA"/>
    <w:rsid w:val="00F3498E"/>
    <w:rsid w:val="00F35C95"/>
    <w:rsid w:val="00F50195"/>
    <w:rsid w:val="00F52856"/>
    <w:rsid w:val="00F5310D"/>
    <w:rsid w:val="00F539CF"/>
    <w:rsid w:val="00F53E2B"/>
    <w:rsid w:val="00F546B9"/>
    <w:rsid w:val="00F55866"/>
    <w:rsid w:val="00F563BF"/>
    <w:rsid w:val="00F565ED"/>
    <w:rsid w:val="00F568F8"/>
    <w:rsid w:val="00F579F9"/>
    <w:rsid w:val="00F609A0"/>
    <w:rsid w:val="00F60D73"/>
    <w:rsid w:val="00F61652"/>
    <w:rsid w:val="00F62A7B"/>
    <w:rsid w:val="00F6728F"/>
    <w:rsid w:val="00F707F0"/>
    <w:rsid w:val="00F70C02"/>
    <w:rsid w:val="00F72AC0"/>
    <w:rsid w:val="00F74318"/>
    <w:rsid w:val="00F75453"/>
    <w:rsid w:val="00F760A1"/>
    <w:rsid w:val="00F80B0F"/>
    <w:rsid w:val="00F86A2A"/>
    <w:rsid w:val="00F8722A"/>
    <w:rsid w:val="00F879E5"/>
    <w:rsid w:val="00F92FAA"/>
    <w:rsid w:val="00F9439A"/>
    <w:rsid w:val="00F951DA"/>
    <w:rsid w:val="00F964D5"/>
    <w:rsid w:val="00FA2380"/>
    <w:rsid w:val="00FA4373"/>
    <w:rsid w:val="00FA468F"/>
    <w:rsid w:val="00FA4D3E"/>
    <w:rsid w:val="00FA4ED3"/>
    <w:rsid w:val="00FA6267"/>
    <w:rsid w:val="00FA6CA6"/>
    <w:rsid w:val="00FB3670"/>
    <w:rsid w:val="00FB3CFB"/>
    <w:rsid w:val="00FB74E4"/>
    <w:rsid w:val="00FB7792"/>
    <w:rsid w:val="00FC0788"/>
    <w:rsid w:val="00FC21F8"/>
    <w:rsid w:val="00FC2462"/>
    <w:rsid w:val="00FC2873"/>
    <w:rsid w:val="00FC5A72"/>
    <w:rsid w:val="00FC7741"/>
    <w:rsid w:val="00FC7911"/>
    <w:rsid w:val="00FD0075"/>
    <w:rsid w:val="00FD1B2D"/>
    <w:rsid w:val="00FD265E"/>
    <w:rsid w:val="00FD321B"/>
    <w:rsid w:val="00FD48C4"/>
    <w:rsid w:val="00FD64A5"/>
    <w:rsid w:val="00FD654B"/>
    <w:rsid w:val="00FD6A22"/>
    <w:rsid w:val="00FE0AE9"/>
    <w:rsid w:val="00FE4119"/>
    <w:rsid w:val="00FE54A3"/>
    <w:rsid w:val="00FE5C04"/>
    <w:rsid w:val="00FE750C"/>
    <w:rsid w:val="00FF0CA1"/>
    <w:rsid w:val="00FF34BE"/>
    <w:rsid w:val="00FF68C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94394D2"/>
  <w15:chartTrackingRefBased/>
  <w15:docId w15:val="{B8C16135-86EC-4311-9BCD-BC8F7EDFCE9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A1E45"/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uiPriority w:val="9"/>
    <w:qFormat/>
    <w:rsid w:val="002E780D"/>
    <w:pPr>
      <w:keepNext/>
      <w:keepLines/>
      <w:numPr>
        <w:numId w:val="10"/>
      </w:numPr>
      <w:spacing w:before="340" w:after="330" w:line="578" w:lineRule="auto"/>
      <w:jc w:val="center"/>
      <w:outlineLvl w:val="0"/>
    </w:pPr>
    <w:rPr>
      <w:rFonts w:eastAsia="黑体"/>
      <w:bCs/>
      <w:kern w:val="44"/>
      <w:sz w:val="32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610125"/>
    <w:pPr>
      <w:keepNext/>
      <w:keepLines/>
      <w:numPr>
        <w:ilvl w:val="1"/>
        <w:numId w:val="10"/>
      </w:numPr>
      <w:spacing w:before="260" w:after="260" w:line="416" w:lineRule="auto"/>
      <w:outlineLvl w:val="1"/>
    </w:pPr>
    <w:rPr>
      <w:rFonts w:asciiTheme="majorHAnsi" w:eastAsia="黑体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7B3371"/>
    <w:pPr>
      <w:keepNext/>
      <w:keepLines/>
      <w:numPr>
        <w:ilvl w:val="2"/>
        <w:numId w:val="10"/>
      </w:numPr>
      <w:spacing w:before="260" w:after="260" w:line="416" w:lineRule="auto"/>
      <w:outlineLvl w:val="2"/>
    </w:pPr>
    <w:rPr>
      <w:rFonts w:eastAsia="黑体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nhideWhenUsed/>
    <w:rsid w:val="00BA1E4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BA1E45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BA1E45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BA1E45"/>
    <w:rPr>
      <w:sz w:val="18"/>
      <w:szCs w:val="18"/>
    </w:rPr>
  </w:style>
  <w:style w:type="paragraph" w:styleId="a7">
    <w:name w:val="List Paragraph"/>
    <w:basedOn w:val="a"/>
    <w:uiPriority w:val="34"/>
    <w:qFormat/>
    <w:rsid w:val="00AD3E1D"/>
    <w:pPr>
      <w:ind w:firstLineChars="200" w:firstLine="420"/>
    </w:pPr>
  </w:style>
  <w:style w:type="table" w:styleId="a8">
    <w:name w:val="Table Grid"/>
    <w:basedOn w:val="a1"/>
    <w:uiPriority w:val="39"/>
    <w:rsid w:val="00565B06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Date"/>
    <w:basedOn w:val="a"/>
    <w:next w:val="a"/>
    <w:link w:val="aa"/>
    <w:uiPriority w:val="99"/>
    <w:semiHidden/>
    <w:unhideWhenUsed/>
    <w:rsid w:val="00A24D8F"/>
    <w:pPr>
      <w:ind w:leftChars="2500" w:left="100"/>
    </w:pPr>
  </w:style>
  <w:style w:type="character" w:customStyle="1" w:styleId="aa">
    <w:name w:val="日期 字符"/>
    <w:basedOn w:val="a0"/>
    <w:link w:val="a9"/>
    <w:uiPriority w:val="99"/>
    <w:semiHidden/>
    <w:rsid w:val="00A24D8F"/>
    <w:rPr>
      <w:rFonts w:ascii="Times New Roman" w:eastAsia="宋体" w:hAnsi="Times New Roman" w:cs="Times New Roman"/>
      <w:szCs w:val="24"/>
    </w:rPr>
  </w:style>
  <w:style w:type="character" w:customStyle="1" w:styleId="20">
    <w:name w:val="标题 2 字符"/>
    <w:basedOn w:val="a0"/>
    <w:link w:val="2"/>
    <w:uiPriority w:val="9"/>
    <w:rsid w:val="00610125"/>
    <w:rPr>
      <w:rFonts w:asciiTheme="majorHAnsi" w:eastAsia="黑体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2E780D"/>
    <w:rPr>
      <w:rFonts w:ascii="Times New Roman" w:eastAsia="黑体" w:hAnsi="Times New Roman" w:cs="Times New Roman"/>
      <w:bCs/>
      <w:kern w:val="44"/>
      <w:sz w:val="32"/>
      <w:szCs w:val="44"/>
    </w:rPr>
  </w:style>
  <w:style w:type="character" w:customStyle="1" w:styleId="30">
    <w:name w:val="标题 3 字符"/>
    <w:basedOn w:val="a0"/>
    <w:link w:val="3"/>
    <w:uiPriority w:val="9"/>
    <w:semiHidden/>
    <w:rsid w:val="007B3371"/>
    <w:rPr>
      <w:rFonts w:ascii="Times New Roman" w:eastAsia="黑体" w:hAnsi="Times New Roman" w:cs="Times New Roman"/>
      <w:b/>
      <w:bCs/>
      <w:sz w:val="28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5529E0"/>
    <w:pPr>
      <w:numPr>
        <w:numId w:val="0"/>
      </w:numPr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Cs w:val="0"/>
      <w:color w:val="2F5496" w:themeColor="accent1" w:themeShade="BF"/>
      <w:kern w:val="0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5529E0"/>
  </w:style>
  <w:style w:type="paragraph" w:styleId="TOC2">
    <w:name w:val="toc 2"/>
    <w:basedOn w:val="a"/>
    <w:next w:val="a"/>
    <w:autoRedefine/>
    <w:uiPriority w:val="39"/>
    <w:unhideWhenUsed/>
    <w:rsid w:val="005529E0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5529E0"/>
    <w:pPr>
      <w:ind w:leftChars="400" w:left="840"/>
    </w:pPr>
  </w:style>
  <w:style w:type="character" w:styleId="ab">
    <w:name w:val="Hyperlink"/>
    <w:basedOn w:val="a0"/>
    <w:uiPriority w:val="99"/>
    <w:unhideWhenUsed/>
    <w:rsid w:val="005529E0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9" Type="http://schemas.openxmlformats.org/officeDocument/2006/relationships/image" Target="media/image23.png"/><Relationship Id="rId21" Type="http://schemas.openxmlformats.org/officeDocument/2006/relationships/package" Target="embeddings/Microsoft_Visio_Drawing4.vsdx"/><Relationship Id="rId34" Type="http://schemas.openxmlformats.org/officeDocument/2006/relationships/image" Target="media/image18.png"/><Relationship Id="rId42" Type="http://schemas.openxmlformats.org/officeDocument/2006/relationships/image" Target="media/image26.png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footer" Target="foot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Microsoft_Visio_Drawing2.vsdx"/><Relationship Id="rId25" Type="http://schemas.openxmlformats.org/officeDocument/2006/relationships/package" Target="embeddings/Microsoft_Visio_Drawing6.vsdx"/><Relationship Id="rId33" Type="http://schemas.openxmlformats.org/officeDocument/2006/relationships/image" Target="media/image17.png"/><Relationship Id="rId38" Type="http://schemas.openxmlformats.org/officeDocument/2006/relationships/image" Target="media/image22.pn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3.png"/><Relationship Id="rId41" Type="http://schemas.openxmlformats.org/officeDocument/2006/relationships/image" Target="media/image25.png"/><Relationship Id="rId54" Type="http://schemas.openxmlformats.org/officeDocument/2006/relationships/image" Target="media/image38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1.xml"/><Relationship Id="rId24" Type="http://schemas.openxmlformats.org/officeDocument/2006/relationships/image" Target="media/image9.emf"/><Relationship Id="rId32" Type="http://schemas.openxmlformats.org/officeDocument/2006/relationships/image" Target="media/image16.png"/><Relationship Id="rId37" Type="http://schemas.openxmlformats.org/officeDocument/2006/relationships/image" Target="media/image21.png"/><Relationship Id="rId40" Type="http://schemas.openxmlformats.org/officeDocument/2006/relationships/image" Target="media/image24.png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23" Type="http://schemas.openxmlformats.org/officeDocument/2006/relationships/package" Target="embeddings/Microsoft_Visio_Drawing5.vsdx"/><Relationship Id="rId28" Type="http://schemas.openxmlformats.org/officeDocument/2006/relationships/image" Target="media/image12.png"/><Relationship Id="rId36" Type="http://schemas.openxmlformats.org/officeDocument/2006/relationships/image" Target="media/image20.png"/><Relationship Id="rId49" Type="http://schemas.openxmlformats.org/officeDocument/2006/relationships/image" Target="media/image33.png"/><Relationship Id="rId57" Type="http://schemas.openxmlformats.org/officeDocument/2006/relationships/theme" Target="theme/theme1.xml"/><Relationship Id="rId10" Type="http://schemas.openxmlformats.org/officeDocument/2006/relationships/header" Target="header1.xml"/><Relationship Id="rId19" Type="http://schemas.openxmlformats.org/officeDocument/2006/relationships/package" Target="embeddings/Microsoft_Visio_Drawing3.vsdx"/><Relationship Id="rId31" Type="http://schemas.openxmlformats.org/officeDocument/2006/relationships/image" Target="media/image15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png"/><Relationship Id="rId30" Type="http://schemas.openxmlformats.org/officeDocument/2006/relationships/image" Target="media/image14.png"/><Relationship Id="rId35" Type="http://schemas.openxmlformats.org/officeDocument/2006/relationships/image" Target="media/image19.png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56" Type="http://schemas.openxmlformats.org/officeDocument/2006/relationships/fontTable" Target="fontTable.xml"/><Relationship Id="rId8" Type="http://schemas.openxmlformats.org/officeDocument/2006/relationships/image" Target="media/image1.jpeg"/><Relationship Id="rId51" Type="http://schemas.openxmlformats.org/officeDocument/2006/relationships/image" Target="media/image35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279CC1D-B8F1-46CC-8A86-66C27AA056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41</TotalTime>
  <Pages>45</Pages>
  <Words>4246</Words>
  <Characters>24206</Characters>
  <Application>Microsoft Office Word</Application>
  <DocSecurity>0</DocSecurity>
  <Lines>201</Lines>
  <Paragraphs>56</Paragraphs>
  <ScaleCrop>false</ScaleCrop>
  <Company/>
  <LinksUpToDate>false</LinksUpToDate>
  <CharactersWithSpaces>283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赵猛</dc:creator>
  <cp:keywords/>
  <dc:description/>
  <cp:lastModifiedBy>codancer</cp:lastModifiedBy>
  <cp:revision>2228</cp:revision>
  <dcterms:created xsi:type="dcterms:W3CDTF">2019-12-30T01:49:00Z</dcterms:created>
  <dcterms:modified xsi:type="dcterms:W3CDTF">2020-01-02T08:55:00Z</dcterms:modified>
</cp:coreProperties>
</file>